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2CA4" w:rsidRPr="00086E71" w:rsidRDefault="00305347">
      <w:pPr>
        <w:rPr>
          <w:rFonts w:cs="Courier New"/>
        </w:rPr>
      </w:pPr>
      <w:r w:rsidRPr="00086E71">
        <w:rPr>
          <w:rFonts w:cs="Courier New"/>
        </w:rPr>
        <w:t>Список</w:t>
      </w:r>
      <w:r w:rsidR="00806D3B" w:rsidRPr="00086E71">
        <w:rPr>
          <w:rFonts w:cs="Courier New"/>
        </w:rPr>
        <w:t xml:space="preserve"> открытых</w:t>
      </w:r>
      <w:r w:rsidRPr="00086E71">
        <w:rPr>
          <w:rFonts w:cs="Courier New"/>
        </w:rPr>
        <w:t xml:space="preserve"> методов, которые требуются от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 xml:space="preserve"> в </w:t>
      </w:r>
      <w:r w:rsidRPr="00086E71">
        <w:rPr>
          <w:rFonts w:cs="Courier New"/>
          <w:lang w:val="en-US"/>
        </w:rPr>
        <w:t>Unity</w:t>
      </w:r>
      <w:r w:rsidRPr="00086E71">
        <w:rPr>
          <w:rFonts w:cs="Courier New"/>
        </w:rPr>
        <w:t>3</w:t>
      </w:r>
      <w:r w:rsidRPr="00086E71">
        <w:rPr>
          <w:rFonts w:cs="Courier New"/>
          <w:lang w:val="en-US"/>
        </w:rPr>
        <w:t>d</w:t>
      </w:r>
    </w:p>
    <w:p w:rsidR="00305347" w:rsidRPr="00086E71" w:rsidRDefault="00305347" w:rsidP="00305347">
      <w:pPr>
        <w:pStyle w:val="a3"/>
        <w:numPr>
          <w:ilvl w:val="0"/>
          <w:numId w:val="1"/>
        </w:numPr>
        <w:rPr>
          <w:rFonts w:cs="Courier New"/>
          <w:lang w:val="en-US"/>
        </w:rPr>
      </w:pPr>
      <w:r w:rsidRPr="00086E71">
        <w:rPr>
          <w:rFonts w:cs="Courier New"/>
        </w:rPr>
        <w:t>Добавить</w:t>
      </w:r>
      <w:r w:rsidR="00806D3B"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а</w:t>
      </w:r>
      <w:r w:rsidR="0056148A" w:rsidRPr="00086E71">
        <w:rPr>
          <w:rFonts w:cs="Courier New"/>
          <w:lang w:val="en-US"/>
        </w:rPr>
        <w:t xml:space="preserve"> </w:t>
      </w:r>
      <w:r w:rsidR="0081695F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="0056148A" w:rsidRPr="00086E71">
        <w:rPr>
          <w:rFonts w:cs="Courier New"/>
          <w:color w:val="0000FF"/>
          <w:sz w:val="19"/>
          <w:szCs w:val="19"/>
          <w:highlight w:val="white"/>
          <w:lang w:val="en-US"/>
        </w:rPr>
        <w:t xml:space="preserve"> </w:t>
      </w:r>
      <w:r w:rsidR="0081695F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="0056148A" w:rsidRPr="00086E71">
        <w:rPr>
          <w:rFonts w:cs="Courier New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1695F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AddPlayer</w:t>
      </w:r>
      <w:proofErr w:type="spellEnd"/>
      <w:r w:rsidR="0081695F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81695F" w:rsidRPr="00086E71">
        <w:rPr>
          <w:rFonts w:cs="Courier New"/>
          <w:color w:val="2B91AF"/>
          <w:sz w:val="19"/>
          <w:szCs w:val="19"/>
          <w:highlight w:val="white"/>
          <w:lang w:val="en-US"/>
        </w:rPr>
        <w:t>TypePlayer</w:t>
      </w:r>
      <w:r w:rsidR="0081695F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tp</w:t>
      </w:r>
      <w:proofErr w:type="spellEnd"/>
      <w:r w:rsidR="0081695F"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r w:rsidR="0081695F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tring</w:t>
      </w:r>
      <w:r w:rsidR="0081695F"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name)</w:t>
      </w:r>
    </w:p>
    <w:p w:rsidR="00305347" w:rsidRPr="00086E71" w:rsidRDefault="00806D3B" w:rsidP="00035DFF">
      <w:pPr>
        <w:pStyle w:val="a3"/>
        <w:numPr>
          <w:ilvl w:val="0"/>
          <w:numId w:val="1"/>
        </w:numPr>
        <w:rPr>
          <w:rFonts w:cs="Courier New"/>
          <w:lang w:val="en-US"/>
        </w:rPr>
      </w:pPr>
      <w:r w:rsidRPr="00086E71">
        <w:rPr>
          <w:rFonts w:cs="Courier New"/>
        </w:rPr>
        <w:t>Статистик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о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GetPlayer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electPlay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selectPlay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electPlayer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2836F5" w:rsidRPr="00086E71" w:rsidRDefault="002836F5" w:rsidP="00305347">
      <w:pPr>
        <w:pStyle w:val="a3"/>
        <w:numPr>
          <w:ilvl w:val="0"/>
          <w:numId w:val="1"/>
        </w:numPr>
        <w:rPr>
          <w:rFonts w:cs="Courier New"/>
        </w:rPr>
      </w:pPr>
      <w:r w:rsidRPr="00086E71">
        <w:rPr>
          <w:rFonts w:cs="Courier New"/>
        </w:rPr>
        <w:t>Получить карты</w:t>
      </w:r>
      <w:r w:rsidR="00806D3B" w:rsidRPr="00086E71">
        <w:rPr>
          <w:rFonts w:cs="Courier New"/>
        </w:rPr>
        <w:t xml:space="preserve"> </w:t>
      </w:r>
      <w:r w:rsidR="001B735E" w:rsidRPr="00086E71">
        <w:rPr>
          <w:rFonts w:cs="Courier New"/>
        </w:rPr>
        <w:t>игрока (противника)</w:t>
      </w:r>
      <w:r w:rsidRPr="00086E71">
        <w:rPr>
          <w:rFonts w:cs="Courier New"/>
        </w:rPr>
        <w:t xml:space="preserve"> для</w:t>
      </w:r>
      <w:r w:rsidR="00806D3B" w:rsidRPr="00086E71">
        <w:rPr>
          <w:rFonts w:cs="Courier New"/>
        </w:rPr>
        <w:t xml:space="preserve"> </w:t>
      </w:r>
      <w:r w:rsidRPr="00086E71">
        <w:rPr>
          <w:rFonts w:cs="Courier New"/>
        </w:rPr>
        <w:t>отображения</w:t>
      </w:r>
      <w:r w:rsidR="0081695F" w:rsidRPr="00086E71">
        <w:rPr>
          <w:rFonts w:cs="Courier New"/>
        </w:rPr>
        <w:t xml:space="preserve">. </w:t>
      </w:r>
      <w:proofErr w:type="spellStart"/>
      <w:r w:rsidR="0056148A" w:rsidRPr="00086E71">
        <w:rPr>
          <w:rFonts w:cs="Courier New"/>
          <w:color w:val="0000FF"/>
          <w:sz w:val="19"/>
          <w:szCs w:val="19"/>
          <w:highlight w:val="white"/>
        </w:rPr>
        <w:t>P</w:t>
      </w:r>
      <w:r w:rsidR="0081695F" w:rsidRPr="00086E71">
        <w:rPr>
          <w:rFonts w:cs="Courier New"/>
          <w:color w:val="0000FF"/>
          <w:sz w:val="19"/>
          <w:szCs w:val="19"/>
          <w:highlight w:val="white"/>
        </w:rPr>
        <w:t>ublic</w:t>
      </w:r>
      <w:proofErr w:type="spellEnd"/>
      <w:r w:rsidR="0056148A" w:rsidRPr="00086E71">
        <w:rPr>
          <w:rFonts w:cs="Courier New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086E71">
        <w:rPr>
          <w:rFonts w:cs="Courier New"/>
          <w:color w:val="2B91AF"/>
          <w:sz w:val="19"/>
          <w:szCs w:val="19"/>
          <w:highlight w:val="white"/>
        </w:rPr>
        <w:t>List</w:t>
      </w:r>
      <w:proofErr w:type="spellEnd"/>
      <w:r w:rsidR="0081695F" w:rsidRPr="00086E71">
        <w:rPr>
          <w:rFonts w:cs="Courier New"/>
          <w:color w:val="000000"/>
          <w:sz w:val="19"/>
          <w:szCs w:val="19"/>
          <w:highlight w:val="white"/>
        </w:rPr>
        <w:t>&lt;</w:t>
      </w:r>
      <w:proofErr w:type="spellStart"/>
      <w:r w:rsidR="0081695F" w:rsidRPr="00086E71">
        <w:rPr>
          <w:rFonts w:cs="Courier New"/>
          <w:color w:val="2B91AF"/>
          <w:sz w:val="19"/>
          <w:szCs w:val="19"/>
          <w:highlight w:val="white"/>
        </w:rPr>
        <w:t>Card</w:t>
      </w:r>
      <w:proofErr w:type="spellEnd"/>
      <w:r w:rsidR="0081695F" w:rsidRPr="00086E71">
        <w:rPr>
          <w:rFonts w:cs="Courier New"/>
          <w:color w:val="000000"/>
          <w:sz w:val="19"/>
          <w:szCs w:val="19"/>
          <w:highlight w:val="white"/>
        </w:rPr>
        <w:t>&gt;</w:t>
      </w:r>
      <w:r w:rsidR="0056148A"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="0081695F" w:rsidRPr="00086E71">
        <w:rPr>
          <w:rFonts w:cs="Courier New"/>
          <w:color w:val="000000"/>
          <w:sz w:val="19"/>
          <w:szCs w:val="19"/>
          <w:highlight w:val="white"/>
        </w:rPr>
        <w:t>GetCard</w:t>
      </w:r>
      <w:proofErr w:type="spellEnd"/>
      <w:r w:rsidR="0081695F" w:rsidRPr="00086E71">
        <w:rPr>
          <w:rFonts w:cs="Courier New"/>
          <w:color w:val="000000"/>
          <w:sz w:val="19"/>
          <w:szCs w:val="19"/>
        </w:rPr>
        <w:t>(</w:t>
      </w:r>
      <w:proofErr w:type="gramEnd"/>
      <w:r w:rsidR="0081695F" w:rsidRPr="00086E71">
        <w:rPr>
          <w:rFonts w:cs="Courier New"/>
          <w:color w:val="000000"/>
          <w:sz w:val="19"/>
          <w:szCs w:val="19"/>
        </w:rPr>
        <w:t>)</w:t>
      </w:r>
    </w:p>
    <w:p w:rsidR="002836F5" w:rsidRPr="00086E71" w:rsidRDefault="001B735E" w:rsidP="00305347">
      <w:pPr>
        <w:pStyle w:val="a3"/>
        <w:numPr>
          <w:ilvl w:val="0"/>
          <w:numId w:val="1"/>
        </w:numPr>
        <w:rPr>
          <w:rFonts w:cs="Courier New"/>
          <w:lang w:val="en-US"/>
        </w:rPr>
      </w:pPr>
      <w:r w:rsidRPr="00086E71">
        <w:rPr>
          <w:rFonts w:cs="Courier New"/>
        </w:rPr>
        <w:t>Им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обедителя</w:t>
      </w:r>
      <w:r w:rsidR="00806D3B" w:rsidRPr="00086E71">
        <w:rPr>
          <w:rFonts w:cs="Courier New"/>
          <w:lang w:val="en-US"/>
        </w:rPr>
        <w:t xml:space="preserve"> </w:t>
      </w:r>
      <w:r w:rsidR="00806D3B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="00806D3B"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="00806D3B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tring</w:t>
      </w:r>
      <w:r w:rsidR="00806D3B"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06D3B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WhoWin</w:t>
      </w:r>
      <w:proofErr w:type="spellEnd"/>
      <w:r w:rsidR="00806D3B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806D3B"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806D3B" w:rsidRPr="00086E71" w:rsidRDefault="00806D3B" w:rsidP="005C2CC3">
      <w:pPr>
        <w:pStyle w:val="a3"/>
        <w:numPr>
          <w:ilvl w:val="0"/>
          <w:numId w:val="1"/>
        </w:numPr>
        <w:rPr>
          <w:rFonts w:cs="Courier New"/>
          <w:lang w:val="en-US"/>
        </w:rPr>
      </w:pPr>
      <w:r w:rsidRPr="00086E71">
        <w:rPr>
          <w:rFonts w:cs="Courier New"/>
        </w:rPr>
        <w:t>Возможно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ли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спользова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у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IsCanUse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806D3B" w:rsidRPr="00086E71" w:rsidRDefault="00806D3B" w:rsidP="005C2CC3">
      <w:pPr>
        <w:pStyle w:val="a3"/>
        <w:numPr>
          <w:ilvl w:val="0"/>
          <w:numId w:val="1"/>
        </w:numPr>
        <w:rPr>
          <w:rFonts w:cs="Courier New"/>
          <w:lang w:val="en-US"/>
        </w:rPr>
      </w:pPr>
      <w:r w:rsidRPr="00086E71">
        <w:rPr>
          <w:rFonts w:cs="Courier New"/>
        </w:rPr>
        <w:t>Информировани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о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случившемс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событие</w:t>
      </w:r>
      <w:r w:rsidRPr="00086E71">
        <w:rPr>
          <w:rFonts w:cs="Courier New"/>
          <w:lang w:val="en-US"/>
        </w:rPr>
        <w:t xml:space="preserve">, </w:t>
      </w:r>
      <w:r w:rsidRPr="00086E71">
        <w:rPr>
          <w:rFonts w:cs="Courier New"/>
        </w:rPr>
        <w:t>чтоб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начало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ыполнятьс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действи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GameNotifica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tring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object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gt; information)</w:t>
      </w:r>
    </w:p>
    <w:p w:rsidR="00FD41A0" w:rsidRPr="00086E71" w:rsidRDefault="00FD41A0" w:rsidP="00FD41A0">
      <w:pPr>
        <w:rPr>
          <w:rFonts w:cs="Courier New"/>
        </w:rPr>
      </w:pPr>
      <w:r w:rsidRPr="00086E71">
        <w:rPr>
          <w:rFonts w:cs="Courier New"/>
        </w:rPr>
        <w:t xml:space="preserve">Публично доступные поля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 xml:space="preserve"> которые нужны в </w:t>
      </w:r>
      <w:r w:rsidRPr="00086E71">
        <w:rPr>
          <w:rFonts w:cs="Courier New"/>
          <w:lang w:val="en-US"/>
        </w:rPr>
        <w:t>Unity</w:t>
      </w:r>
    </w:p>
    <w:p w:rsidR="00FD41A0" w:rsidRPr="00086E71" w:rsidRDefault="00FD41A0" w:rsidP="00FD41A0">
      <w:pPr>
        <w:pStyle w:val="a3"/>
        <w:numPr>
          <w:ilvl w:val="0"/>
          <w:numId w:val="6"/>
        </w:numPr>
        <w:rPr>
          <w:rFonts w:cs="Courier New"/>
          <w:lang w:val="en-US"/>
        </w:rPr>
      </w:pPr>
      <w:r w:rsidRPr="00086E71">
        <w:rPr>
          <w:rFonts w:cs="Courier New"/>
        </w:rPr>
        <w:t>Состояни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ы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ublic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urrentAc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status </w:t>
      </w:r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{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;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et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 }</w:t>
      </w:r>
    </w:p>
    <w:p w:rsidR="0081695F" w:rsidRPr="00086E71" w:rsidRDefault="0081695F" w:rsidP="0081695F">
      <w:pPr>
        <w:rPr>
          <w:rFonts w:cs="Courier New"/>
          <w:lang w:val="en-US"/>
        </w:rPr>
      </w:pPr>
    </w:p>
    <w:p w:rsidR="00806D3B" w:rsidRPr="00086E71" w:rsidRDefault="00806D3B" w:rsidP="0081695F">
      <w:pPr>
        <w:rPr>
          <w:rFonts w:cs="Courier New"/>
        </w:rPr>
      </w:pPr>
      <w:r w:rsidRPr="00086E71">
        <w:rPr>
          <w:rFonts w:cs="Courier New"/>
        </w:rPr>
        <w:t xml:space="preserve">Список полей, которые используются в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 xml:space="preserve"> для внутренней работы: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</w:rPr>
      </w:pPr>
      <w:r w:rsidRPr="00086E71">
        <w:rPr>
          <w:rFonts w:cs="Courier New"/>
        </w:rPr>
        <w:t xml:space="preserve">Максимальное кол-во карт –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public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readonly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Max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>;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  <w:lang w:val="en-US"/>
        </w:rPr>
      </w:pPr>
      <w:r w:rsidRPr="00086E71">
        <w:rPr>
          <w:rFonts w:cs="Courier New"/>
        </w:rPr>
        <w:t>Списо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ов</w:t>
      </w:r>
      <w:r w:rsidRPr="00086E71">
        <w:rPr>
          <w:rFonts w:cs="Courier New"/>
          <w:lang w:val="en-US"/>
        </w:rPr>
        <w:t xml:space="preserve"> -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List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IPlay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players </w:t>
      </w:r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{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;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et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 }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  <w:lang w:val="en-US"/>
        </w:rPr>
      </w:pPr>
      <w:r w:rsidRPr="00086E71">
        <w:rPr>
          <w:rFonts w:cs="Courier New"/>
        </w:rPr>
        <w:t>Текущий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currentPlay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{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;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et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 }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  <w:lang w:val="en-US"/>
        </w:rPr>
      </w:pPr>
      <w:r w:rsidRPr="00086E71">
        <w:rPr>
          <w:rFonts w:cs="Courier New"/>
        </w:rPr>
        <w:t>Параметр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дл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ыигрыш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Win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</w:t>
      </w:r>
      <w:r w:rsidRPr="00086E71">
        <w:rPr>
          <w:rFonts w:cs="Courier New"/>
          <w:color w:val="000000"/>
          <w:sz w:val="19"/>
          <w:szCs w:val="19"/>
          <w:lang w:val="en-US"/>
        </w:rPr>
        <w:t xml:space="preserve"> 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  <w:lang w:val="en-US"/>
        </w:rPr>
      </w:pPr>
      <w:r w:rsidRPr="00086E71">
        <w:rPr>
          <w:rFonts w:cs="Courier New"/>
        </w:rPr>
        <w:t>Параметр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роигрыш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Lose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</w:t>
      </w:r>
    </w:p>
    <w:p w:rsidR="00806D3B" w:rsidRPr="00086E71" w:rsidRDefault="00806D3B" w:rsidP="00806D3B">
      <w:pPr>
        <w:pStyle w:val="a3"/>
        <w:numPr>
          <w:ilvl w:val="0"/>
          <w:numId w:val="6"/>
        </w:numPr>
        <w:rPr>
          <w:rFonts w:cs="Courier New"/>
          <w:lang w:val="en-US"/>
        </w:rPr>
      </w:pPr>
      <w:proofErr w:type="spellStart"/>
      <w:r w:rsidRPr="00086E71">
        <w:rPr>
          <w:rFonts w:cs="Courier New"/>
        </w:rPr>
        <w:t>Стэк</w:t>
      </w:r>
      <w:proofErr w:type="spellEnd"/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Queu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Q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=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new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Queu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</w:t>
      </w:r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gt;(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;</w:t>
      </w:r>
    </w:p>
    <w:p w:rsidR="00806D3B" w:rsidRPr="00086E71" w:rsidRDefault="00806D3B" w:rsidP="0081695F">
      <w:pPr>
        <w:rPr>
          <w:rFonts w:cs="Courier New"/>
        </w:rPr>
      </w:pPr>
      <w:r w:rsidRPr="00086E71">
        <w:rPr>
          <w:rFonts w:cs="Courier New"/>
        </w:rPr>
        <w:t xml:space="preserve">Список скрытых методов, которые используются в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 xml:space="preserve">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>:</w:t>
      </w:r>
    </w:p>
    <w:p w:rsidR="00FC7382" w:rsidRPr="00086E71" w:rsidRDefault="00FC7382" w:rsidP="00FC7382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Нача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новую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у</w:t>
      </w:r>
      <w:r w:rsidRPr="00086E71">
        <w:rPr>
          <w:rFonts w:cs="Courier New"/>
          <w:lang w:val="en-US"/>
        </w:rPr>
        <w:t xml:space="preserve">.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 xml:space="preserve">private void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StartGam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806D3B" w:rsidRPr="00086E71" w:rsidRDefault="00806D3B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Генераци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ервичных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араметро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о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GenerateDefaul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)</w:t>
      </w:r>
    </w:p>
    <w:p w:rsidR="00806D3B" w:rsidRPr="00086E71" w:rsidRDefault="00806D3B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Использовани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Use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id)</w:t>
      </w:r>
    </w:p>
    <w:p w:rsidR="00806D3B" w:rsidRPr="00086E71" w:rsidRDefault="00806D3B" w:rsidP="00806D3B">
      <w:pPr>
        <w:pStyle w:val="a3"/>
        <w:numPr>
          <w:ilvl w:val="0"/>
          <w:numId w:val="5"/>
        </w:numPr>
        <w:rPr>
          <w:rFonts w:cs="Courier New"/>
        </w:rPr>
      </w:pPr>
      <w:r w:rsidRPr="00086E71">
        <w:rPr>
          <w:rFonts w:cs="Courier New"/>
        </w:rPr>
        <w:t>Проверка, закончилась ли игра</w:t>
      </w:r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privat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</w:rPr>
        <w:t>isGameEnde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>(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</w:rPr>
        <w:t>)</w:t>
      </w:r>
    </w:p>
    <w:p w:rsidR="00806D3B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опус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ход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ом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Pass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id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Расчет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ресурсо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 xml:space="preserve">в конце хода игрока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privat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</w:rPr>
        <w:t>CurrentAc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</w:rPr>
        <w:t>End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>(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</w:rPr>
        <w:t>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</w:rPr>
      </w:pPr>
      <w:r w:rsidRPr="00086E71">
        <w:rPr>
          <w:rFonts w:cs="Courier New"/>
        </w:rPr>
        <w:t xml:space="preserve">Расчет хода компьютера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privat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</w:rPr>
        <w:t>voi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</w:rPr>
        <w:t>MakeMoveAI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>(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</w:rPr>
        <w:t>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именени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араметро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у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ApplyCardParamsToPlay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имени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араметр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ы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ротивнику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 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ApplyCardParamFromEnemy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item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имени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прямой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урон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ApplyDirectDamag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item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player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Вычес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з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статистики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значени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указанны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е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MinusValu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spec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ибавить</w:t>
      </w:r>
      <w:r w:rsidRPr="00086E71">
        <w:rPr>
          <w:rFonts w:cs="Courier New"/>
          <w:lang w:val="en-US"/>
        </w:rPr>
        <w:t>/</w:t>
      </w:r>
      <w:r w:rsidRPr="00086E71">
        <w:rPr>
          <w:rFonts w:cs="Courier New"/>
        </w:rPr>
        <w:t>вычесть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значения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указанны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карте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voi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PlusValu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specifications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value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index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оверка</w:t>
      </w:r>
      <w:r w:rsidRPr="00086E71">
        <w:rPr>
          <w:rFonts w:cs="Courier New"/>
          <w:lang w:val="en-US"/>
        </w:rPr>
        <w:t xml:space="preserve">, </w:t>
      </w:r>
      <w:r w:rsidRPr="00086E71">
        <w:rPr>
          <w:rFonts w:cs="Courier New"/>
        </w:rPr>
        <w:t>выиграл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ли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IsPlayerWi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7C25EC" w:rsidRPr="00086E71" w:rsidRDefault="007C25EC" w:rsidP="00806D3B">
      <w:pPr>
        <w:pStyle w:val="a3"/>
        <w:numPr>
          <w:ilvl w:val="0"/>
          <w:numId w:val="5"/>
        </w:numPr>
        <w:rPr>
          <w:rFonts w:cs="Courier New"/>
          <w:lang w:val="en-US"/>
        </w:rPr>
      </w:pPr>
      <w:r w:rsidRPr="00086E71">
        <w:rPr>
          <w:rFonts w:cs="Courier New"/>
        </w:rPr>
        <w:t>Проверка</w:t>
      </w:r>
      <w:r w:rsidRPr="00086E71">
        <w:rPr>
          <w:rFonts w:cs="Courier New"/>
          <w:lang w:val="en-US"/>
        </w:rPr>
        <w:t xml:space="preserve">, </w:t>
      </w:r>
      <w:r w:rsidRPr="00086E71">
        <w:rPr>
          <w:rFonts w:cs="Courier New"/>
        </w:rPr>
        <w:t>проиграл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ли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игрок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IsPlayerLos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Dictionary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&lt;</w:t>
      </w:r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Specifications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)</w:t>
      </w:r>
    </w:p>
    <w:p w:rsidR="007C25EC" w:rsidRPr="00086E71" w:rsidRDefault="007C25EC" w:rsidP="007C25EC">
      <w:pPr>
        <w:rPr>
          <w:rFonts w:cs="Courier New"/>
          <w:lang w:val="en-US"/>
        </w:rPr>
      </w:pPr>
    </w:p>
    <w:p w:rsidR="007C25EC" w:rsidRPr="00086E71" w:rsidRDefault="007C25EC" w:rsidP="007C25EC">
      <w:pPr>
        <w:rPr>
          <w:rFonts w:cs="Courier New"/>
        </w:rPr>
      </w:pPr>
      <w:r w:rsidRPr="00086E71">
        <w:rPr>
          <w:rFonts w:cs="Courier New"/>
        </w:rPr>
        <w:t xml:space="preserve">Скажем так, системные параметры </w:t>
      </w:r>
      <w:proofErr w:type="spellStart"/>
      <w:r w:rsidRPr="00086E71">
        <w:rPr>
          <w:rFonts w:cs="Courier New"/>
          <w:lang w:val="en-US"/>
        </w:rPr>
        <w:t>Arcomage</w:t>
      </w:r>
      <w:proofErr w:type="spellEnd"/>
      <w:r w:rsidRPr="00086E71">
        <w:rPr>
          <w:rFonts w:cs="Courier New"/>
        </w:rPr>
        <w:t>.</w:t>
      </w:r>
      <w:r w:rsidRPr="00086E71">
        <w:rPr>
          <w:rFonts w:cs="Courier New"/>
          <w:lang w:val="en-US"/>
        </w:rPr>
        <w:t>Core</w:t>
      </w:r>
      <w:r w:rsidRPr="00086E71">
        <w:rPr>
          <w:rFonts w:cs="Courier New"/>
        </w:rPr>
        <w:t>:</w:t>
      </w:r>
    </w:p>
    <w:p w:rsidR="007C25EC" w:rsidRPr="00086E71" w:rsidRDefault="007C25EC" w:rsidP="007C25EC">
      <w:pPr>
        <w:pStyle w:val="a3"/>
        <w:numPr>
          <w:ilvl w:val="0"/>
          <w:numId w:val="7"/>
        </w:numPr>
        <w:rPr>
          <w:rFonts w:cs="Courier New"/>
          <w:color w:val="000000"/>
          <w:sz w:val="19"/>
          <w:szCs w:val="19"/>
          <w:lang w:val="en-US"/>
        </w:rPr>
      </w:pPr>
      <w:proofErr w:type="spellStart"/>
      <w:r w:rsidRPr="00086E71">
        <w:rPr>
          <w:rFonts w:cs="Courier New"/>
        </w:rPr>
        <w:t>Логирование</w:t>
      </w:r>
      <w:proofErr w:type="spellEnd"/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otected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ILog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log;</w:t>
      </w:r>
    </w:p>
    <w:p w:rsidR="007C25EC" w:rsidRPr="00086E71" w:rsidRDefault="007C25EC" w:rsidP="007C25EC">
      <w:pPr>
        <w:pStyle w:val="a3"/>
        <w:numPr>
          <w:ilvl w:val="0"/>
          <w:numId w:val="7"/>
        </w:numPr>
        <w:rPr>
          <w:rFonts w:cs="Courier New"/>
          <w:lang w:val="en-US"/>
        </w:rPr>
      </w:pPr>
      <w:r w:rsidRPr="00086E71">
        <w:rPr>
          <w:rFonts w:cs="Courier New"/>
        </w:rPr>
        <w:t>Адрес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еб</w:t>
      </w:r>
      <w:r w:rsidRPr="00086E71">
        <w:rPr>
          <w:rFonts w:cs="Courier New"/>
          <w:lang w:val="en-US"/>
        </w:rPr>
        <w:t>-</w:t>
      </w:r>
      <w:r w:rsidRPr="00086E71">
        <w:rPr>
          <w:rFonts w:cs="Courier New"/>
        </w:rPr>
        <w:t>сервера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string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url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= </w:t>
      </w:r>
      <w:r w:rsidRPr="00086E71">
        <w:rPr>
          <w:rFonts w:cs="Courier New"/>
          <w:color w:val="A31515"/>
          <w:sz w:val="19"/>
          <w:szCs w:val="19"/>
          <w:highlight w:val="white"/>
          <w:lang w:val="en-US"/>
        </w:rPr>
        <w:t>"http://kinglamer-001-site1.smarterasp.net/</w:t>
      </w:r>
      <w:proofErr w:type="spellStart"/>
      <w:r w:rsidRPr="00086E71">
        <w:rPr>
          <w:rFonts w:cs="Courier New"/>
          <w:color w:val="A31515"/>
          <w:sz w:val="19"/>
          <w:szCs w:val="19"/>
          <w:highlight w:val="white"/>
          <w:lang w:val="en-US"/>
        </w:rPr>
        <w:t>ArcoServer.svc?wsdl</w:t>
      </w:r>
      <w:proofErr w:type="spellEnd"/>
      <w:r w:rsidRPr="00086E71">
        <w:rPr>
          <w:rFonts w:cs="Courier New"/>
          <w:color w:val="A31515"/>
          <w:sz w:val="19"/>
          <w:szCs w:val="19"/>
          <w:highlight w:val="white"/>
          <w:lang w:val="en-US"/>
        </w:rPr>
        <w:t>"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;</w:t>
      </w:r>
    </w:p>
    <w:p w:rsidR="007C25EC" w:rsidRPr="00086E71" w:rsidRDefault="007C25EC" w:rsidP="007C25EC">
      <w:pPr>
        <w:pStyle w:val="a3"/>
        <w:numPr>
          <w:ilvl w:val="0"/>
          <w:numId w:val="7"/>
        </w:numPr>
        <w:rPr>
          <w:rFonts w:cs="Courier New"/>
          <w:lang w:val="en-US"/>
        </w:rPr>
      </w:pPr>
      <w:r w:rsidRPr="00086E71">
        <w:rPr>
          <w:rFonts w:cs="Courier New"/>
        </w:rPr>
        <w:t>Интерфейс</w:t>
      </w:r>
      <w:r w:rsidRPr="00086E71">
        <w:rPr>
          <w:rFonts w:cs="Courier New"/>
          <w:lang w:val="en-US"/>
        </w:rPr>
        <w:t xml:space="preserve"> </w:t>
      </w:r>
      <w:r w:rsidRPr="00086E71">
        <w:rPr>
          <w:rFonts w:cs="Courier New"/>
        </w:rPr>
        <w:t>веб</w:t>
      </w:r>
      <w:r w:rsidRPr="00086E71">
        <w:rPr>
          <w:rFonts w:cs="Courier New"/>
          <w:lang w:val="en-US"/>
        </w:rPr>
        <w:t>-</w:t>
      </w:r>
      <w:proofErr w:type="gramStart"/>
      <w:r w:rsidRPr="00086E71">
        <w:rPr>
          <w:rFonts w:cs="Courier New"/>
        </w:rPr>
        <w:t>сервиса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 </w:t>
      </w: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6E71">
        <w:rPr>
          <w:rFonts w:cs="Courier New"/>
          <w:color w:val="2B91AF"/>
          <w:sz w:val="19"/>
          <w:szCs w:val="19"/>
          <w:highlight w:val="white"/>
          <w:lang w:val="en-US"/>
        </w:rPr>
        <w:t>IArcoServer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 xml:space="preserve"> host;</w:t>
      </w:r>
    </w:p>
    <w:p w:rsidR="007C25EC" w:rsidRPr="00086E71" w:rsidRDefault="007C25EC" w:rsidP="007C25EC">
      <w:pPr>
        <w:pStyle w:val="a3"/>
        <w:ind w:left="2307"/>
        <w:rPr>
          <w:rFonts w:cs="Courier New"/>
          <w:lang w:val="en-US"/>
        </w:rPr>
      </w:pPr>
    </w:p>
    <w:p w:rsidR="00806D3B" w:rsidRPr="00086E71" w:rsidRDefault="00806D3B" w:rsidP="0081695F">
      <w:pPr>
        <w:rPr>
          <w:rFonts w:cs="Courier New"/>
          <w:lang w:val="en-US"/>
        </w:rPr>
      </w:pPr>
    </w:p>
    <w:p w:rsidR="0081695F" w:rsidRPr="00086E71" w:rsidRDefault="0081695F" w:rsidP="0081695F">
      <w:pPr>
        <w:rPr>
          <w:rFonts w:cs="Courier New"/>
        </w:rPr>
      </w:pPr>
      <w:r w:rsidRPr="00086E71">
        <w:rPr>
          <w:rFonts w:cs="Courier New"/>
        </w:rPr>
        <w:t>Информация о том, какое действие необходимо выполнять сейчас:</w:t>
      </w:r>
    </w:p>
    <w:p w:rsidR="0081695F" w:rsidRPr="00086E71" w:rsidRDefault="007A2E54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r w:rsidRPr="00086E71">
        <w:rPr>
          <w:rFonts w:cs="Courier New"/>
          <w:color w:val="0000FF"/>
          <w:sz w:val="19"/>
          <w:szCs w:val="19"/>
          <w:highlight w:val="white"/>
          <w:lang w:val="en-US"/>
        </w:rPr>
        <w:t>P</w:t>
      </w:r>
      <w:r w:rsidR="0081695F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ublic</w:t>
      </w:r>
      <w:r w:rsidRPr="00086E71">
        <w:rPr>
          <w:rFonts w:cs="Courier New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086E71">
        <w:rPr>
          <w:rFonts w:cs="Courier New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086E71">
        <w:rPr>
          <w:rFonts w:cs="Courier New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086E71">
        <w:rPr>
          <w:rFonts w:cs="Courier New"/>
          <w:color w:val="2B91AF"/>
          <w:sz w:val="19"/>
          <w:szCs w:val="19"/>
          <w:highlight w:val="white"/>
          <w:lang w:val="en-US"/>
        </w:rPr>
        <w:t>CurrentAction</w:t>
      </w:r>
      <w:proofErr w:type="spellEnd"/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r w:rsidRPr="00086E71">
        <w:rPr>
          <w:rFonts w:cs="Courier New"/>
          <w:color w:val="000000"/>
          <w:sz w:val="19"/>
          <w:szCs w:val="19"/>
          <w:highlight w:val="white"/>
        </w:rPr>
        <w:t xml:space="preserve">    {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r w:rsidRPr="00086E71">
        <w:rPr>
          <w:rFonts w:cs="Courier New"/>
          <w:color w:val="000000"/>
          <w:sz w:val="19"/>
          <w:szCs w:val="19"/>
          <w:highlight w:val="white"/>
        </w:rPr>
        <w:t xml:space="preserve">        </w:t>
      </w:r>
      <w:r w:rsidRPr="00086E71">
        <w:rPr>
          <w:rFonts w:cs="Courier New"/>
          <w:color w:val="000000"/>
          <w:sz w:val="19"/>
          <w:szCs w:val="19"/>
          <w:highlight w:val="white"/>
          <w:lang w:val="en-US"/>
        </w:rPr>
        <w:t>None</w:t>
      </w:r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</w:t>
      </w:r>
      <w:proofErr w:type="spellStart"/>
      <w:r w:rsidRPr="00086E71">
        <w:rPr>
          <w:rFonts w:cs="Courier New"/>
          <w:color w:val="008000"/>
          <w:sz w:val="19"/>
          <w:szCs w:val="19"/>
          <w:highlight w:val="white"/>
        </w:rPr>
        <w:t>Произошелпервыйзапуск</w:t>
      </w:r>
      <w:proofErr w:type="spellEnd"/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StartGam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Начало игры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GetPlayer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Получить карты для игро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WaitHuman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Ожидание хода игро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HumanUseCard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Игрок использовал карту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HumanCanPlayAgai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Игрок может сходить еще раз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AnimateHuman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Анимация использования карты игро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UpdateStat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Обновление статистики игроков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EndHuman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Завершение хода игро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AIMoveAnima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Анимация стола противни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AIUseCardAnimation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Анимация использование хода противни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EndAIMove</w:t>
      </w:r>
      <w:proofErr w:type="spellEnd"/>
      <w:r w:rsidRPr="00086E71">
        <w:rPr>
          <w:rFonts w:cs="Courier New"/>
          <w:color w:val="000000"/>
          <w:sz w:val="19"/>
          <w:szCs w:val="19"/>
          <w:highlight w:val="white"/>
        </w:rPr>
        <w:t xml:space="preserve">, </w:t>
      </w:r>
      <w:r w:rsidRPr="00086E71">
        <w:rPr>
          <w:rFonts w:cs="Courier New"/>
          <w:color w:val="008000"/>
          <w:sz w:val="19"/>
          <w:szCs w:val="19"/>
          <w:highlight w:val="white"/>
        </w:rPr>
        <w:t>//Завершение хода противника</w:t>
      </w:r>
    </w:p>
    <w:p w:rsidR="0081695F" w:rsidRPr="00086E71" w:rsidRDefault="0081695F" w:rsidP="0081695F">
      <w:pPr>
        <w:autoSpaceDE w:val="0"/>
        <w:autoSpaceDN w:val="0"/>
        <w:adjustRightInd w:val="0"/>
        <w:spacing w:after="0" w:line="240" w:lineRule="auto"/>
        <w:rPr>
          <w:rFonts w:cs="Courier New"/>
          <w:color w:val="000000"/>
          <w:sz w:val="19"/>
          <w:szCs w:val="19"/>
          <w:highlight w:val="white"/>
        </w:rPr>
      </w:pPr>
      <w:proofErr w:type="spellStart"/>
      <w:r w:rsidRPr="00086E71">
        <w:rPr>
          <w:rFonts w:cs="Courier New"/>
          <w:color w:val="000000"/>
          <w:sz w:val="19"/>
          <w:szCs w:val="19"/>
          <w:highlight w:val="white"/>
        </w:rPr>
        <w:t>EndGame</w:t>
      </w:r>
      <w:proofErr w:type="spellEnd"/>
      <w:r w:rsidRPr="00086E71">
        <w:rPr>
          <w:rFonts w:cs="Courier New"/>
          <w:color w:val="008000"/>
          <w:sz w:val="19"/>
          <w:szCs w:val="19"/>
          <w:highlight w:val="white"/>
        </w:rPr>
        <w:t>//Завершение игры</w:t>
      </w:r>
    </w:p>
    <w:p w:rsidR="00305347" w:rsidRPr="00086E71" w:rsidRDefault="0081695F" w:rsidP="0081695F">
      <w:pPr>
        <w:rPr>
          <w:rFonts w:cs="Courier New"/>
          <w:color w:val="000000"/>
          <w:sz w:val="19"/>
          <w:szCs w:val="19"/>
        </w:rPr>
      </w:pPr>
      <w:r w:rsidRPr="00086E71">
        <w:rPr>
          <w:rFonts w:cs="Courier New"/>
          <w:color w:val="000000"/>
          <w:sz w:val="19"/>
          <w:szCs w:val="19"/>
          <w:highlight w:val="white"/>
        </w:rPr>
        <w:t xml:space="preserve">    }</w:t>
      </w:r>
    </w:p>
    <w:p w:rsidR="0081695F" w:rsidRPr="00086E71" w:rsidRDefault="0081695F" w:rsidP="0081695F">
      <w:pPr>
        <w:rPr>
          <w:rFonts w:cs="Courier New"/>
        </w:rPr>
      </w:pPr>
    </w:p>
    <w:p w:rsidR="001B735E" w:rsidRPr="00086E71" w:rsidRDefault="001B735E" w:rsidP="00305347">
      <w:pPr>
        <w:rPr>
          <w:rFonts w:cs="Courier New"/>
        </w:rPr>
      </w:pPr>
      <w:r w:rsidRPr="00086E71">
        <w:rPr>
          <w:rFonts w:cs="Courier New"/>
        </w:rPr>
        <w:t xml:space="preserve">Список методов, которые требуются в </w:t>
      </w:r>
      <w:r w:rsidRPr="00086E71">
        <w:rPr>
          <w:rFonts w:cs="Courier New"/>
          <w:lang w:val="en-US"/>
        </w:rPr>
        <w:t>Unity</w:t>
      </w:r>
      <w:r w:rsidRPr="00086E71">
        <w:rPr>
          <w:rFonts w:cs="Courier New"/>
        </w:rPr>
        <w:t>3</w:t>
      </w:r>
      <w:r w:rsidRPr="00086E71">
        <w:rPr>
          <w:rFonts w:cs="Courier New"/>
          <w:lang w:val="en-US"/>
        </w:rPr>
        <w:t>d</w:t>
      </w:r>
      <w:r w:rsidRPr="00086E71">
        <w:rPr>
          <w:rFonts w:cs="Courier New"/>
        </w:rPr>
        <w:t>для обработки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Прорисовка статистики игроков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Прорисовка карт игрока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Прорисовка рубашек карт противника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Прорисовка использования карт игроком противника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Запуск /Перезапуск игры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Использование карты игроком</w:t>
      </w:r>
    </w:p>
    <w:p w:rsidR="001B735E" w:rsidRPr="00086E71" w:rsidRDefault="000A5695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>Отображать кто выиграл и кнопки управления</w:t>
      </w:r>
    </w:p>
    <w:p w:rsidR="000A5695" w:rsidRPr="00086E71" w:rsidRDefault="000A5695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 xml:space="preserve"> Возвращение неиспользованной карты игрока на место</w:t>
      </w:r>
    </w:p>
    <w:p w:rsidR="00A95D33" w:rsidRPr="00086E71" w:rsidRDefault="00A95D33" w:rsidP="001B735E">
      <w:pPr>
        <w:pStyle w:val="a3"/>
        <w:numPr>
          <w:ilvl w:val="2"/>
          <w:numId w:val="1"/>
        </w:numPr>
        <w:ind w:left="567"/>
        <w:rPr>
          <w:rFonts w:cs="Courier New"/>
        </w:rPr>
      </w:pPr>
      <w:r w:rsidRPr="00086E71">
        <w:rPr>
          <w:rFonts w:cs="Courier New"/>
        </w:rPr>
        <w:t>Обновление возможности использования карт</w:t>
      </w:r>
    </w:p>
    <w:p w:rsidR="00302D4D" w:rsidRPr="00086E71" w:rsidRDefault="00302D4D" w:rsidP="00302D4D">
      <w:pPr>
        <w:rPr>
          <w:rFonts w:cs="Courier New"/>
        </w:rPr>
      </w:pPr>
      <w:r w:rsidRPr="00086E71">
        <w:rPr>
          <w:rFonts w:cs="Courier New"/>
        </w:rPr>
        <w:t xml:space="preserve">Какие события в </w:t>
      </w:r>
      <w:r w:rsidRPr="00086E71">
        <w:rPr>
          <w:rFonts w:cs="Courier New"/>
          <w:lang w:val="en-US"/>
        </w:rPr>
        <w:t>Unity</w:t>
      </w:r>
      <w:r w:rsidRPr="00086E71">
        <w:rPr>
          <w:rFonts w:cs="Courier New"/>
        </w:rPr>
        <w:t>3</w:t>
      </w:r>
      <w:r w:rsidRPr="00086E71">
        <w:rPr>
          <w:rFonts w:cs="Courier New"/>
          <w:lang w:val="en-US"/>
        </w:rPr>
        <w:t>d</w:t>
      </w:r>
      <w:r w:rsidRPr="00086E71">
        <w:rPr>
          <w:rFonts w:cs="Courier New"/>
        </w:rPr>
        <w:t>должны обрабатываться</w:t>
      </w:r>
    </w:p>
    <w:p w:rsidR="00302D4D" w:rsidRPr="00086E71" w:rsidRDefault="00302D4D" w:rsidP="00302D4D">
      <w:pPr>
        <w:pStyle w:val="a3"/>
        <w:numPr>
          <w:ilvl w:val="0"/>
          <w:numId w:val="4"/>
        </w:numPr>
        <w:rPr>
          <w:rFonts w:cs="Courier New"/>
        </w:rPr>
      </w:pPr>
      <w:r w:rsidRPr="00086E71">
        <w:rPr>
          <w:rFonts w:cs="Courier New"/>
        </w:rPr>
        <w:t>Наведение на карту</w:t>
      </w:r>
    </w:p>
    <w:p w:rsidR="00302D4D" w:rsidRPr="00086E71" w:rsidRDefault="00302D4D" w:rsidP="00302D4D">
      <w:pPr>
        <w:pStyle w:val="a3"/>
        <w:numPr>
          <w:ilvl w:val="0"/>
          <w:numId w:val="4"/>
        </w:numPr>
        <w:rPr>
          <w:rFonts w:cs="Courier New"/>
        </w:rPr>
      </w:pPr>
      <w:r w:rsidRPr="00086E71">
        <w:rPr>
          <w:rFonts w:cs="Courier New"/>
        </w:rPr>
        <w:t>Клик левой кнопкой мышки</w:t>
      </w:r>
    </w:p>
    <w:p w:rsidR="00302D4D" w:rsidRPr="00086E71" w:rsidRDefault="00302D4D" w:rsidP="00302D4D">
      <w:pPr>
        <w:pStyle w:val="a3"/>
        <w:numPr>
          <w:ilvl w:val="0"/>
          <w:numId w:val="4"/>
        </w:numPr>
        <w:rPr>
          <w:rFonts w:cs="Courier New"/>
        </w:rPr>
      </w:pPr>
      <w:r w:rsidRPr="00086E71">
        <w:rPr>
          <w:rFonts w:cs="Courier New"/>
        </w:rPr>
        <w:t>Клик правой кнопкой мышки</w:t>
      </w:r>
    </w:p>
    <w:p w:rsidR="00302D4D" w:rsidRPr="00086E71" w:rsidRDefault="00302D4D" w:rsidP="00302D4D">
      <w:pPr>
        <w:pStyle w:val="a3"/>
        <w:numPr>
          <w:ilvl w:val="0"/>
          <w:numId w:val="4"/>
        </w:numPr>
        <w:rPr>
          <w:rFonts w:cs="Courier New"/>
        </w:rPr>
      </w:pPr>
      <w:r w:rsidRPr="00086E71">
        <w:rPr>
          <w:rFonts w:cs="Courier New"/>
        </w:rPr>
        <w:t xml:space="preserve">Нажатие на </w:t>
      </w:r>
      <w:r w:rsidRPr="00086E71">
        <w:rPr>
          <w:rFonts w:cs="Courier New"/>
          <w:lang w:val="en-US"/>
        </w:rPr>
        <w:t>Replay</w:t>
      </w:r>
    </w:p>
    <w:p w:rsidR="00302D4D" w:rsidRPr="00086E71" w:rsidRDefault="00302D4D" w:rsidP="00302D4D">
      <w:pPr>
        <w:pStyle w:val="a3"/>
        <w:numPr>
          <w:ilvl w:val="0"/>
          <w:numId w:val="4"/>
        </w:numPr>
        <w:rPr>
          <w:rFonts w:cs="Courier New"/>
        </w:rPr>
      </w:pPr>
      <w:r w:rsidRPr="00086E71">
        <w:rPr>
          <w:rFonts w:cs="Courier New"/>
        </w:rPr>
        <w:t xml:space="preserve">Нажатие на </w:t>
      </w:r>
      <w:r w:rsidRPr="00086E71">
        <w:rPr>
          <w:rFonts w:cs="Courier New"/>
          <w:lang w:val="en-US"/>
        </w:rPr>
        <w:t>Exit</w:t>
      </w:r>
    </w:p>
    <w:p w:rsidR="001B735E" w:rsidRPr="00086E71" w:rsidRDefault="001B735E" w:rsidP="00305347">
      <w:pPr>
        <w:rPr>
          <w:rFonts w:cs="Courier New"/>
          <w:lang w:val="en-US"/>
        </w:rPr>
      </w:pPr>
    </w:p>
    <w:p w:rsidR="00305347" w:rsidRPr="00086E71" w:rsidRDefault="00E678C2" w:rsidP="00305347">
      <w:pPr>
        <w:rPr>
          <w:rFonts w:cs="Courier New"/>
        </w:rPr>
      </w:pPr>
      <w:r w:rsidRPr="00086E71">
        <w:rPr>
          <w:rFonts w:cs="Courier New"/>
        </w:rPr>
        <w:t>Теперь рассмотрим более подробнее действия:</w:t>
      </w:r>
    </w:p>
    <w:p w:rsidR="00E678C2" w:rsidRPr="00086E71" w:rsidRDefault="00E678C2" w:rsidP="00305347">
      <w:pPr>
        <w:rPr>
          <w:rFonts w:cs="Courier New"/>
        </w:rPr>
      </w:pP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Получить карты для игрока</w:t>
      </w:r>
    </w:p>
    <w:p w:rsidR="00E678C2" w:rsidRPr="00086E71" w:rsidRDefault="00E678C2" w:rsidP="00E678C2">
      <w:pPr>
        <w:pStyle w:val="a3"/>
        <w:numPr>
          <w:ilvl w:val="0"/>
          <w:numId w:val="2"/>
        </w:numPr>
        <w:ind w:left="1418"/>
        <w:rPr>
          <w:rFonts w:cs="Courier New"/>
        </w:rPr>
      </w:pPr>
      <w:r w:rsidRPr="00086E71">
        <w:rPr>
          <w:rFonts w:cs="Courier New"/>
        </w:rPr>
        <w:t>Обратиться к ядру и получить ровно столько карт, сколько необходимо для игрока</w:t>
      </w:r>
    </w:p>
    <w:p w:rsidR="00E678C2" w:rsidRPr="00086E71" w:rsidRDefault="00E678C2" w:rsidP="00E678C2">
      <w:pPr>
        <w:pStyle w:val="a3"/>
        <w:numPr>
          <w:ilvl w:val="0"/>
          <w:numId w:val="2"/>
        </w:numPr>
        <w:ind w:left="1418"/>
        <w:rPr>
          <w:rFonts w:cs="Courier New"/>
        </w:rPr>
      </w:pPr>
      <w:r w:rsidRPr="00086E71">
        <w:rPr>
          <w:rFonts w:cs="Courier New"/>
        </w:rPr>
        <w:t>Отобразить их на поле игрока</w:t>
      </w:r>
    </w:p>
    <w:p w:rsidR="00A95D33" w:rsidRPr="00086E71" w:rsidRDefault="00A95D33" w:rsidP="00A95D33">
      <w:pPr>
        <w:pStyle w:val="a3"/>
        <w:numPr>
          <w:ilvl w:val="0"/>
          <w:numId w:val="2"/>
        </w:numPr>
        <w:ind w:left="1418"/>
        <w:rPr>
          <w:rFonts w:cs="Courier New"/>
        </w:rPr>
      </w:pPr>
      <w:r w:rsidRPr="00086E71">
        <w:rPr>
          <w:rFonts w:cs="Courier New"/>
        </w:rPr>
        <w:t>Затемнить те карты, которые невозможно использовать, и они становится неактивны для выбора</w:t>
      </w:r>
    </w:p>
    <w:p w:rsidR="00E678C2" w:rsidRPr="00086E71" w:rsidRDefault="00E678C2" w:rsidP="00E678C2">
      <w:pPr>
        <w:pStyle w:val="a3"/>
        <w:numPr>
          <w:ilvl w:val="0"/>
          <w:numId w:val="2"/>
        </w:numPr>
        <w:ind w:left="1418"/>
        <w:rPr>
          <w:rFonts w:cs="Courier New"/>
        </w:rPr>
      </w:pPr>
      <w:r w:rsidRPr="00086E71">
        <w:rPr>
          <w:rFonts w:cs="Courier New"/>
          <w:lang w:val="en-US"/>
        </w:rPr>
        <w:t>Unity</w:t>
      </w:r>
      <w:r w:rsidRPr="00086E71">
        <w:rPr>
          <w:rFonts w:cs="Courier New"/>
        </w:rPr>
        <w:t>не должен знать, сколько ему необходимо отобразить карт. Это обязанность ядра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Ожидание хода игрока</w:t>
      </w:r>
    </w:p>
    <w:p w:rsidR="00E678C2" w:rsidRPr="00086E71" w:rsidRDefault="00E678C2" w:rsidP="00E678C2">
      <w:pPr>
        <w:pStyle w:val="a3"/>
        <w:numPr>
          <w:ilvl w:val="0"/>
          <w:numId w:val="3"/>
        </w:numPr>
        <w:ind w:left="1418"/>
        <w:rPr>
          <w:rFonts w:cs="Courier New"/>
        </w:rPr>
      </w:pPr>
      <w:r w:rsidRPr="00086E71">
        <w:rPr>
          <w:rFonts w:cs="Courier New"/>
        </w:rPr>
        <w:lastRenderedPageBreak/>
        <w:t>Никаких изменений не должно происходить на столе. Пока не произойдет событие использование карты игрока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Анимация использования карты игрока</w:t>
      </w:r>
    </w:p>
    <w:p w:rsidR="00E678C2" w:rsidRPr="00086E71" w:rsidRDefault="00E678C2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Карта</w:t>
      </w:r>
      <w:r w:rsidR="002836F5" w:rsidRPr="00086E71">
        <w:rPr>
          <w:rFonts w:cs="Courier New"/>
        </w:rPr>
        <w:t xml:space="preserve"> ожидает событий</w:t>
      </w:r>
      <w:r w:rsidR="00C90FB0" w:rsidRPr="00086E71">
        <w:rPr>
          <w:rFonts w:cs="Courier New"/>
        </w:rPr>
        <w:t>. Наведение мыши на карту – отображение увеличенной копии карты. Одиночное нажатие – карта используется.</w:t>
      </w:r>
    </w:p>
    <w:p w:rsidR="00A96CAD" w:rsidRPr="00086E71" w:rsidRDefault="00A96CAD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Нажатие правой клавишей – карта сбрасывается. Вызывается завершение хода игрока.</w:t>
      </w:r>
    </w:p>
    <w:p w:rsidR="00E678C2" w:rsidRPr="00086E71" w:rsidRDefault="00E678C2" w:rsidP="00CB2110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Если карту невозможно использовать,</w:t>
      </w:r>
      <w:r w:rsidR="00A95D33" w:rsidRPr="00086E71">
        <w:rPr>
          <w:rFonts w:cs="Courier New"/>
        </w:rPr>
        <w:t xml:space="preserve"> прерывания события</w:t>
      </w:r>
      <w:r w:rsidR="002836F5" w:rsidRPr="00086E71">
        <w:rPr>
          <w:rFonts w:cs="Courier New"/>
        </w:rPr>
        <w:t>.</w:t>
      </w:r>
    </w:p>
    <w:p w:rsidR="00E678C2" w:rsidRPr="00086E71" w:rsidRDefault="00E678C2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Если карту возможно использовать, должно выполниться событие – обновление статистики игроков</w:t>
      </w:r>
    </w:p>
    <w:p w:rsidR="00A95D33" w:rsidRPr="00086E71" w:rsidRDefault="00A95D33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Потом обновление возможности использование карт</w:t>
      </w:r>
    </w:p>
    <w:p w:rsidR="00E678C2" w:rsidRPr="00086E71" w:rsidRDefault="00E678C2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Далее выполняется событие – Получить карты для игрока, но уже в данном случае новой карты</w:t>
      </w:r>
    </w:p>
    <w:p w:rsidR="00E678C2" w:rsidRPr="00086E71" w:rsidRDefault="006430E3" w:rsidP="00D93A8B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Добавляется событие – Завершение хода игрока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Обновление статистики игроков</w:t>
      </w:r>
    </w:p>
    <w:p w:rsidR="00E678C2" w:rsidRPr="00086E71" w:rsidRDefault="00E678C2" w:rsidP="00E678C2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 xml:space="preserve"> Происходит </w:t>
      </w:r>
      <w:r w:rsidR="002836F5" w:rsidRPr="00086E71">
        <w:rPr>
          <w:rFonts w:cs="Courier New"/>
        </w:rPr>
        <w:t>повторный запрос,</w:t>
      </w:r>
      <w:r w:rsidRPr="00086E71">
        <w:rPr>
          <w:rFonts w:cs="Courier New"/>
        </w:rPr>
        <w:t xml:space="preserve"> и перерисовка параметров игроков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Завершение хода игрока</w:t>
      </w:r>
    </w:p>
    <w:p w:rsidR="00A95D33" w:rsidRPr="00086E71" w:rsidRDefault="00A95D33" w:rsidP="00E678C2">
      <w:pPr>
        <w:pStyle w:val="a3"/>
        <w:numPr>
          <w:ilvl w:val="2"/>
          <w:numId w:val="1"/>
        </w:numPr>
        <w:ind w:left="1276" w:hanging="142"/>
        <w:rPr>
          <w:rFonts w:cs="Courier New"/>
        </w:rPr>
      </w:pPr>
      <w:r w:rsidRPr="00086E71">
        <w:rPr>
          <w:rFonts w:cs="Courier New"/>
        </w:rPr>
        <w:t>Проверяется может ли игрок сходить еще раз, если да, тогда вызывается событие ожидание хода игрока и текущее событие прерывается</w:t>
      </w:r>
    </w:p>
    <w:p w:rsidR="00E678C2" w:rsidRPr="00086E71" w:rsidRDefault="006430E3" w:rsidP="00E678C2">
      <w:pPr>
        <w:pStyle w:val="a3"/>
        <w:numPr>
          <w:ilvl w:val="2"/>
          <w:numId w:val="1"/>
        </w:numPr>
        <w:ind w:left="1276" w:hanging="142"/>
        <w:rPr>
          <w:rFonts w:cs="Courier New"/>
        </w:rPr>
      </w:pPr>
      <w:r w:rsidRPr="00086E71">
        <w:rPr>
          <w:rFonts w:cs="Courier New"/>
        </w:rPr>
        <w:t>Карты становятся недоступными для выбора</w:t>
      </w:r>
    </w:p>
    <w:p w:rsidR="006430E3" w:rsidRPr="00086E71" w:rsidRDefault="006430E3" w:rsidP="00E678C2">
      <w:pPr>
        <w:pStyle w:val="a3"/>
        <w:numPr>
          <w:ilvl w:val="2"/>
          <w:numId w:val="1"/>
        </w:numPr>
        <w:ind w:left="1276" w:hanging="142"/>
        <w:rPr>
          <w:rFonts w:cs="Courier New"/>
        </w:rPr>
      </w:pPr>
      <w:r w:rsidRPr="00086E71">
        <w:rPr>
          <w:rFonts w:cs="Courier New"/>
        </w:rPr>
        <w:t>Выполняется Анимация стола противника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Анимация использование хода противника</w:t>
      </w:r>
    </w:p>
    <w:p w:rsidR="006430E3" w:rsidRPr="00086E71" w:rsidRDefault="006430E3" w:rsidP="006430E3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 xml:space="preserve"> На стол вбрасывается та карту, которую противник использовал или сбросил</w:t>
      </w:r>
    </w:p>
    <w:p w:rsidR="006430E3" w:rsidRPr="00086E71" w:rsidRDefault="006430E3" w:rsidP="006430E3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Зависает на некоторое время, чтобы игрок успел ее разглядеть</w:t>
      </w:r>
    </w:p>
    <w:p w:rsidR="006430E3" w:rsidRPr="00086E71" w:rsidRDefault="006430E3" w:rsidP="006430E3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 xml:space="preserve">Разрушается </w:t>
      </w:r>
    </w:p>
    <w:p w:rsidR="006430E3" w:rsidRPr="00086E71" w:rsidRDefault="006430E3" w:rsidP="006430E3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Запускается событие – обновление статистики игроков</w:t>
      </w:r>
    </w:p>
    <w:p w:rsidR="006430E3" w:rsidRPr="00086E71" w:rsidRDefault="006430E3" w:rsidP="006430E3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Запускается событие – завершение хода противника</w:t>
      </w:r>
    </w:p>
    <w:p w:rsidR="00E678C2" w:rsidRPr="00086E71" w:rsidRDefault="00E678C2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Завершение хода противника</w:t>
      </w:r>
    </w:p>
    <w:p w:rsidR="002836F5" w:rsidRPr="00086E71" w:rsidRDefault="002836F5" w:rsidP="002836F5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Карты становится доступными</w:t>
      </w:r>
    </w:p>
    <w:p w:rsidR="002836F5" w:rsidRPr="00086E71" w:rsidRDefault="002836F5" w:rsidP="002836F5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Выполняется – ожидание хода игрока</w:t>
      </w:r>
    </w:p>
    <w:p w:rsidR="002836F5" w:rsidRPr="00086E71" w:rsidRDefault="002836F5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  <w:r w:rsidRPr="00086E71">
        <w:rPr>
          <w:rFonts w:cs="Courier New"/>
        </w:rPr>
        <w:t>Завершение игры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 xml:space="preserve"> Все элементы на экране становятся неактивными 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 xml:space="preserve"> Получаем с сервера имя победителя</w:t>
      </w:r>
    </w:p>
    <w:p w:rsidR="001B735E" w:rsidRPr="00086E71" w:rsidRDefault="001B735E" w:rsidP="001B735E">
      <w:pPr>
        <w:pStyle w:val="a3"/>
        <w:numPr>
          <w:ilvl w:val="2"/>
          <w:numId w:val="1"/>
        </w:numPr>
        <w:ind w:left="1276"/>
        <w:rPr>
          <w:rFonts w:cs="Courier New"/>
        </w:rPr>
      </w:pPr>
      <w:r w:rsidRPr="00086E71">
        <w:rPr>
          <w:rFonts w:cs="Courier New"/>
        </w:rPr>
        <w:t>Отображаем его и 2 кнопки – Выход и Заново</w:t>
      </w:r>
    </w:p>
    <w:p w:rsidR="001B735E" w:rsidRPr="00086E71" w:rsidRDefault="001B735E" w:rsidP="00E678C2">
      <w:pPr>
        <w:pStyle w:val="a3"/>
        <w:numPr>
          <w:ilvl w:val="1"/>
          <w:numId w:val="1"/>
        </w:numPr>
        <w:ind w:left="709"/>
        <w:rPr>
          <w:rFonts w:cs="Courier New"/>
        </w:rPr>
      </w:pPr>
    </w:p>
    <w:p w:rsidR="001024DA" w:rsidRPr="00086E71" w:rsidRDefault="001024DA">
      <w:pPr>
        <w:rPr>
          <w:rFonts w:cs="Courier New"/>
        </w:rPr>
      </w:pPr>
      <w:r w:rsidRPr="00086E71">
        <w:rPr>
          <w:rFonts w:cs="Courier New"/>
        </w:rPr>
        <w:br w:type="page"/>
      </w:r>
    </w:p>
    <w:p w:rsidR="001024DA" w:rsidRPr="00086E71" w:rsidRDefault="00FB7185" w:rsidP="001024DA">
      <w:pPr>
        <w:jc w:val="center"/>
        <w:rPr>
          <w:rFonts w:cs="Courier New"/>
        </w:rPr>
      </w:pPr>
      <w:r w:rsidRPr="00086E71">
        <w:rPr>
          <w:rFonts w:cs="Courier New"/>
        </w:rPr>
        <w:lastRenderedPageBreak/>
        <w:t>Алгоритм пропуска хода игроком</w:t>
      </w:r>
    </w:p>
    <w:p w:rsidR="00FB7185" w:rsidRPr="00086E71" w:rsidRDefault="00FB7185" w:rsidP="001024DA">
      <w:pPr>
        <w:jc w:val="center"/>
        <w:rPr>
          <w:rFonts w:cs="Courier New"/>
        </w:rPr>
      </w:pPr>
    </w:p>
    <w:p w:rsidR="00FB7185" w:rsidRPr="00086E71" w:rsidRDefault="00FB7185" w:rsidP="00FB7185">
      <w:pPr>
        <w:rPr>
          <w:rFonts w:cs="Courier New"/>
        </w:rPr>
      </w:pPr>
      <w:r w:rsidRPr="00086E71">
        <w:rPr>
          <w:rFonts w:cs="Courier New"/>
        </w:rPr>
        <w:t xml:space="preserve">В данном алгоритме мы начнем с состояния </w:t>
      </w:r>
      <w:proofErr w:type="spellStart"/>
      <w:r w:rsidRPr="00086E71">
        <w:rPr>
          <w:rFonts w:cs="Courier New"/>
          <w:b/>
        </w:rPr>
        <w:t>WaitHumanMove</w:t>
      </w:r>
      <w:proofErr w:type="spellEnd"/>
      <w:r w:rsidRPr="00086E71">
        <w:rPr>
          <w:rFonts w:cs="Courier New"/>
        </w:rPr>
        <w:t xml:space="preserve"> - ожидание хода игрока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>если пропустить ход, тогда сбрасываем карту из руки игрока (</w:t>
      </w:r>
      <w:proofErr w:type="spellStart"/>
      <w:r w:rsidRPr="00086E71">
        <w:rPr>
          <w:rFonts w:cs="Courier New"/>
        </w:rPr>
        <w:t>List.RemoveAt</w:t>
      </w:r>
      <w:proofErr w:type="spellEnd"/>
      <w:r w:rsidRPr="00086E71">
        <w:rPr>
          <w:rFonts w:cs="Courier New"/>
        </w:rPr>
        <w:t>(</w:t>
      </w:r>
      <w:proofErr w:type="spellStart"/>
      <w:r w:rsidRPr="00086E71">
        <w:rPr>
          <w:rFonts w:cs="Courier New"/>
        </w:rPr>
        <w:t>index</w:t>
      </w:r>
      <w:proofErr w:type="spellEnd"/>
      <w:r w:rsidRPr="00086E71">
        <w:rPr>
          <w:rFonts w:cs="Courier New"/>
        </w:rPr>
        <w:t xml:space="preserve">)) и меняем на состояние </w:t>
      </w:r>
      <w:proofErr w:type="spellStart"/>
      <w:r w:rsidRPr="00086E71">
        <w:rPr>
          <w:rFonts w:cs="Courier New"/>
          <w:b/>
        </w:rPr>
        <w:t>PassStroke</w:t>
      </w:r>
      <w:proofErr w:type="spellEnd"/>
      <w:r w:rsidRPr="00086E71">
        <w:rPr>
          <w:rFonts w:cs="Courier New"/>
        </w:rPr>
        <w:t xml:space="preserve">. 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Ожидание пока игра сбросит карту и вызовет метод </w:t>
      </w:r>
      <w:proofErr w:type="spellStart"/>
      <w:r w:rsidRPr="00086E71">
        <w:rPr>
          <w:rFonts w:cs="Courier New"/>
        </w:rPr>
        <w:t>gm.GameNotification</w:t>
      </w:r>
      <w:proofErr w:type="spellEnd"/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у нас </w:t>
      </w:r>
      <w:proofErr w:type="spellStart"/>
      <w:r w:rsidRPr="00B569D1">
        <w:rPr>
          <w:rFonts w:cs="Courier New"/>
          <w:b/>
        </w:rPr>
        <w:t>PassStroke</w:t>
      </w:r>
      <w:proofErr w:type="spellEnd"/>
      <w:r w:rsidRPr="00086E71">
        <w:rPr>
          <w:rFonts w:cs="Courier New"/>
        </w:rPr>
        <w:t xml:space="preserve"> - он получает подтверждение, что карта скинута, выполняет метод </w:t>
      </w:r>
      <w:proofErr w:type="spellStart"/>
      <w:r w:rsidRPr="00086E71">
        <w:rPr>
          <w:rFonts w:cs="Courier New"/>
        </w:rPr>
        <w:t>UpdateStat</w:t>
      </w:r>
      <w:proofErr w:type="spellEnd"/>
      <w:r w:rsidRPr="00086E71">
        <w:rPr>
          <w:rFonts w:cs="Courier New"/>
        </w:rPr>
        <w:t xml:space="preserve"> для текущего игрока и меняет статус на </w:t>
      </w:r>
      <w:proofErr w:type="spellStart"/>
      <w:r w:rsidRPr="00086E71">
        <w:rPr>
          <w:rFonts w:cs="Courier New"/>
        </w:rPr>
        <w:t>UpdateStat</w:t>
      </w:r>
      <w:proofErr w:type="spellEnd"/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В игре происходит перерисовка статистика игрока и об этом уведомляется ядро. 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</w:t>
      </w:r>
      <w:proofErr w:type="spellStart"/>
      <w:r w:rsidRPr="00086E71">
        <w:rPr>
          <w:rFonts w:cs="Courier New"/>
        </w:rPr>
        <w:t>UpdateStat</w:t>
      </w:r>
      <w:proofErr w:type="spellEnd"/>
      <w:r w:rsidRPr="00086E71">
        <w:rPr>
          <w:rFonts w:cs="Courier New"/>
        </w:rPr>
        <w:t xml:space="preserve">. Ядро делает статус </w:t>
      </w:r>
      <w:proofErr w:type="spellStart"/>
      <w:r w:rsidRPr="00086E71">
        <w:rPr>
          <w:rFonts w:cs="Courier New"/>
        </w:rPr>
        <w:t>EndHumanMove</w:t>
      </w:r>
      <w:proofErr w:type="spellEnd"/>
      <w:r w:rsidRPr="00086E71">
        <w:rPr>
          <w:rFonts w:cs="Courier New"/>
        </w:rPr>
        <w:t xml:space="preserve">. 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В игре происходит блокировка </w:t>
      </w:r>
      <w:proofErr w:type="spellStart"/>
      <w:r w:rsidRPr="00086E71">
        <w:rPr>
          <w:rFonts w:cs="Courier New"/>
        </w:rPr>
        <w:t>контролов</w:t>
      </w:r>
      <w:proofErr w:type="spellEnd"/>
      <w:r w:rsidRPr="00086E71">
        <w:rPr>
          <w:rFonts w:cs="Courier New"/>
        </w:rPr>
        <w:t xml:space="preserve"> игрока, до тех пор, пока не наступит статус </w:t>
      </w:r>
      <w:proofErr w:type="spellStart"/>
      <w:r w:rsidRPr="00086E71">
        <w:rPr>
          <w:rFonts w:cs="Courier New"/>
        </w:rPr>
        <w:t>WaitHumanMove</w:t>
      </w:r>
      <w:proofErr w:type="spellEnd"/>
      <w:r w:rsidRPr="00086E71">
        <w:rPr>
          <w:rFonts w:cs="Courier New"/>
        </w:rPr>
        <w:t>.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</w:t>
      </w:r>
      <w:proofErr w:type="spellStart"/>
      <w:r w:rsidRPr="00086E71">
        <w:rPr>
          <w:rFonts w:cs="Courier New"/>
        </w:rPr>
        <w:t>EndHumanMove</w:t>
      </w:r>
      <w:proofErr w:type="spellEnd"/>
      <w:r w:rsidRPr="00086E71">
        <w:rPr>
          <w:rFonts w:cs="Courier New"/>
        </w:rPr>
        <w:t xml:space="preserve">. В зависимости от </w:t>
      </w:r>
      <w:bookmarkStart w:id="0" w:name="_GoBack"/>
      <w:bookmarkEnd w:id="0"/>
      <w:r w:rsidR="005960A8" w:rsidRPr="00086E71">
        <w:rPr>
          <w:rFonts w:cs="Courier New"/>
        </w:rPr>
        <w:t>противника (</w:t>
      </w:r>
      <w:r w:rsidRPr="00086E71">
        <w:rPr>
          <w:rFonts w:cs="Courier New"/>
        </w:rPr>
        <w:t xml:space="preserve">это нужно будет потом учесть) идет переход хода. В нашей ситуации, ход передается компьютеру. Выполняется метод </w:t>
      </w:r>
      <w:proofErr w:type="spellStart"/>
      <w:r w:rsidRPr="00086E71">
        <w:rPr>
          <w:rFonts w:cs="Courier New"/>
        </w:rPr>
        <w:t>AIMove</w:t>
      </w:r>
      <w:proofErr w:type="spellEnd"/>
      <w:r w:rsidRPr="00086E71">
        <w:rPr>
          <w:rFonts w:cs="Courier New"/>
        </w:rPr>
        <w:t xml:space="preserve">. Который </w:t>
      </w:r>
      <w:proofErr w:type="spellStart"/>
      <w:r w:rsidRPr="00086E71">
        <w:rPr>
          <w:rFonts w:cs="Courier New"/>
        </w:rPr>
        <w:t>вовзращает</w:t>
      </w:r>
      <w:proofErr w:type="spellEnd"/>
      <w:r w:rsidRPr="00086E71">
        <w:rPr>
          <w:rFonts w:cs="Courier New"/>
        </w:rPr>
        <w:t xml:space="preserve"> так же уведомление о том, что сделал комп, сбросил или использовал карту. Меняет на статус </w:t>
      </w:r>
      <w:proofErr w:type="spellStart"/>
      <w:r w:rsidRPr="00086E71">
        <w:rPr>
          <w:rFonts w:cs="Courier New"/>
        </w:rPr>
        <w:t>AIUseCardAnimation</w:t>
      </w:r>
      <w:proofErr w:type="spellEnd"/>
      <w:r w:rsidRPr="00086E71">
        <w:rPr>
          <w:rFonts w:cs="Courier New"/>
        </w:rPr>
        <w:t xml:space="preserve">. Вызывается рекурсивно метод </w:t>
      </w:r>
      <w:proofErr w:type="spellStart"/>
      <w:r w:rsidRPr="00086E71">
        <w:rPr>
          <w:rFonts w:cs="Courier New"/>
        </w:rPr>
        <w:t>gm.GameNotification</w:t>
      </w:r>
      <w:proofErr w:type="spellEnd"/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В игре при проверке получает информацию о том, что текущий статус </w:t>
      </w:r>
      <w:proofErr w:type="spellStart"/>
      <w:r w:rsidRPr="00086E71">
        <w:rPr>
          <w:rFonts w:cs="Courier New"/>
        </w:rPr>
        <w:t>AIUseCardAnimation</w:t>
      </w:r>
      <w:proofErr w:type="spellEnd"/>
      <w:r w:rsidRPr="00086E71">
        <w:rPr>
          <w:rFonts w:cs="Courier New"/>
        </w:rPr>
        <w:t xml:space="preserve"> и нужно </w:t>
      </w:r>
      <w:proofErr w:type="spellStart"/>
      <w:r w:rsidRPr="00086E71">
        <w:rPr>
          <w:rFonts w:cs="Courier New"/>
        </w:rPr>
        <w:t>отрисовать</w:t>
      </w:r>
      <w:proofErr w:type="spellEnd"/>
      <w:r w:rsidRPr="00086E71">
        <w:rPr>
          <w:rFonts w:cs="Courier New"/>
        </w:rPr>
        <w:t xml:space="preserve"> карту. Так же есть нюанс, карта используется или сбрасывается (это разные анимации). </w:t>
      </w:r>
      <w:r w:rsidR="000B2BA7" w:rsidRPr="00086E71">
        <w:rPr>
          <w:rFonts w:cs="Courier New"/>
        </w:rPr>
        <w:t>Следовательно,</w:t>
      </w:r>
      <w:r w:rsidRPr="00086E71">
        <w:rPr>
          <w:rFonts w:cs="Courier New"/>
        </w:rPr>
        <w:t xml:space="preserve"> игра обращается к ядру за получением информации о карте использованной компьютером и как ее использовал (сейчас этого нет). </w:t>
      </w:r>
      <w:proofErr w:type="spellStart"/>
      <w:r w:rsidRPr="00086E71">
        <w:rPr>
          <w:rFonts w:cs="Courier New"/>
        </w:rPr>
        <w:t>Отрисовывет</w:t>
      </w:r>
      <w:proofErr w:type="spellEnd"/>
      <w:r w:rsidRPr="00086E71">
        <w:rPr>
          <w:rFonts w:cs="Courier New"/>
        </w:rPr>
        <w:t xml:space="preserve"> ее соответствующим образом и уведомляет ядро о том, что прорисовка закончена.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</w:t>
      </w:r>
      <w:proofErr w:type="spellStart"/>
      <w:r w:rsidRPr="00086E71">
        <w:rPr>
          <w:rFonts w:cs="Courier New"/>
        </w:rPr>
        <w:t>AIUseCardAnimation</w:t>
      </w:r>
      <w:proofErr w:type="spellEnd"/>
      <w:r w:rsidRPr="00086E71">
        <w:rPr>
          <w:rFonts w:cs="Courier New"/>
        </w:rPr>
        <w:t xml:space="preserve"> - ядро получает подтверждение, что карта отображена для игрока, выполняет метод </w:t>
      </w:r>
      <w:proofErr w:type="spellStart"/>
      <w:r w:rsidRPr="00086E71">
        <w:rPr>
          <w:rFonts w:cs="Courier New"/>
        </w:rPr>
        <w:t>UpdateStat</w:t>
      </w:r>
      <w:proofErr w:type="spellEnd"/>
      <w:r w:rsidRPr="00086E71">
        <w:rPr>
          <w:rFonts w:cs="Courier New"/>
        </w:rPr>
        <w:t xml:space="preserve"> для текущего игрока и меняет статус на </w:t>
      </w:r>
      <w:proofErr w:type="spellStart"/>
      <w:r w:rsidRPr="00086E71">
        <w:rPr>
          <w:rFonts w:cs="Courier New"/>
        </w:rPr>
        <w:t>UpdateStat</w:t>
      </w:r>
      <w:proofErr w:type="spellEnd"/>
      <w:r w:rsidRPr="00086E71">
        <w:rPr>
          <w:rFonts w:cs="Courier New"/>
        </w:rPr>
        <w:t xml:space="preserve"> (вот второй нюанс, нужны разные статусы для обновления, т.к. из этого статуса потом нужно перейти в нужны метод)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В игре происходит перерисовка статистика игрока и об этом уведомляется ядро. 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</w:t>
      </w:r>
      <w:proofErr w:type="spellStart"/>
      <w:r w:rsidRPr="00086E71">
        <w:rPr>
          <w:rFonts w:cs="Courier New"/>
        </w:rPr>
        <w:t>UpdateStat</w:t>
      </w:r>
      <w:proofErr w:type="spellEnd"/>
      <w:r w:rsidRPr="00086E71">
        <w:rPr>
          <w:rFonts w:cs="Courier New"/>
        </w:rPr>
        <w:t xml:space="preserve">. Ядро делает статус </w:t>
      </w:r>
      <w:proofErr w:type="spellStart"/>
      <w:r w:rsidRPr="00086E71">
        <w:rPr>
          <w:rFonts w:cs="Courier New"/>
        </w:rPr>
        <w:t>EndAIMove</w:t>
      </w:r>
      <w:proofErr w:type="spellEnd"/>
      <w:r w:rsidRPr="00086E71">
        <w:rPr>
          <w:rFonts w:cs="Courier New"/>
        </w:rPr>
        <w:t xml:space="preserve">. </w:t>
      </w:r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В игре происходит снятие блокировки </w:t>
      </w:r>
      <w:proofErr w:type="spellStart"/>
      <w:r w:rsidRPr="00086E71">
        <w:rPr>
          <w:rFonts w:cs="Courier New"/>
        </w:rPr>
        <w:t>контролов</w:t>
      </w:r>
      <w:proofErr w:type="spellEnd"/>
      <w:r w:rsidRPr="00086E71">
        <w:rPr>
          <w:rFonts w:cs="Courier New"/>
        </w:rPr>
        <w:t xml:space="preserve"> игрока, идет отсылка в ядро, что все объекты </w:t>
      </w:r>
      <w:proofErr w:type="spellStart"/>
      <w:r w:rsidRPr="00086E71">
        <w:rPr>
          <w:rFonts w:cs="Courier New"/>
        </w:rPr>
        <w:t>разблокированый</w:t>
      </w:r>
      <w:proofErr w:type="spellEnd"/>
    </w:p>
    <w:p w:rsidR="00FB7185" w:rsidRPr="00086E71" w:rsidRDefault="00FB7185" w:rsidP="00FB7185">
      <w:pPr>
        <w:pStyle w:val="a3"/>
        <w:numPr>
          <w:ilvl w:val="0"/>
          <w:numId w:val="8"/>
        </w:numPr>
        <w:rPr>
          <w:rFonts w:cs="Courier New"/>
        </w:rPr>
      </w:pPr>
      <w:r w:rsidRPr="00086E71">
        <w:rPr>
          <w:rFonts w:cs="Courier New"/>
        </w:rPr>
        <w:t xml:space="preserve">Текущий статус </w:t>
      </w:r>
      <w:proofErr w:type="spellStart"/>
      <w:r w:rsidRPr="00086E71">
        <w:rPr>
          <w:rFonts w:cs="Courier New"/>
        </w:rPr>
        <w:t>EndAIMove</w:t>
      </w:r>
      <w:proofErr w:type="spellEnd"/>
      <w:r w:rsidRPr="00086E71">
        <w:rPr>
          <w:rFonts w:cs="Courier New"/>
        </w:rPr>
        <w:t xml:space="preserve">. Получаем уведомление, что разблокирован игрок, меняем статус на </w:t>
      </w:r>
      <w:proofErr w:type="spellStart"/>
      <w:r w:rsidRPr="00086E71">
        <w:rPr>
          <w:rFonts w:cs="Courier New"/>
        </w:rPr>
        <w:t>GetPlayerCard</w:t>
      </w:r>
      <w:proofErr w:type="spellEnd"/>
    </w:p>
    <w:p w:rsidR="000234AB" w:rsidRPr="00086E71" w:rsidRDefault="000234AB" w:rsidP="001024DA">
      <w:pPr>
        <w:jc w:val="center"/>
        <w:rPr>
          <w:rFonts w:cs="Courier New"/>
        </w:rPr>
      </w:pPr>
    </w:p>
    <w:p w:rsidR="000234AB" w:rsidRPr="00086E71" w:rsidRDefault="000234AB" w:rsidP="001024DA">
      <w:pPr>
        <w:jc w:val="center"/>
        <w:rPr>
          <w:rFonts w:cs="Courier New"/>
        </w:rPr>
      </w:pPr>
    </w:p>
    <w:p w:rsidR="000234AB" w:rsidRPr="00086E71" w:rsidRDefault="000234AB" w:rsidP="001024DA">
      <w:pPr>
        <w:jc w:val="center"/>
        <w:rPr>
          <w:rFonts w:cs="Courier New"/>
        </w:rPr>
      </w:pPr>
    </w:p>
    <w:p w:rsidR="000234AB" w:rsidRPr="00086E71" w:rsidRDefault="000234AB" w:rsidP="001024DA">
      <w:pPr>
        <w:jc w:val="center"/>
        <w:rPr>
          <w:rFonts w:cs="Courier New"/>
        </w:rPr>
      </w:pPr>
    </w:p>
    <w:p w:rsidR="000234AB" w:rsidRPr="00086E71" w:rsidRDefault="000234AB" w:rsidP="001024DA">
      <w:pPr>
        <w:jc w:val="center"/>
        <w:rPr>
          <w:rFonts w:cs="Courier New"/>
        </w:rPr>
      </w:pPr>
    </w:p>
    <w:p w:rsidR="000234AB" w:rsidRPr="00086E71" w:rsidRDefault="005433B2" w:rsidP="001024DA">
      <w:pPr>
        <w:jc w:val="center"/>
        <w:rPr>
          <w:rFonts w:cs="Courier New"/>
        </w:rPr>
      </w:pPr>
      <w:r w:rsidRPr="00086E71">
        <w:rPr>
          <w:rFonts w:cs="Courier New"/>
        </w:rPr>
        <w:object w:dxaOrig="12240" w:dyaOrig="1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16.1pt" o:ole="">
            <v:imagedata r:id="rId6" o:title=""/>
          </v:shape>
          <o:OLEObject Type="Embed" ProgID="Visio.Drawing.11" ShapeID="_x0000_i1025" DrawAspect="Content" ObjectID="_1479130595" r:id="rId7"/>
        </w:object>
      </w:r>
    </w:p>
    <w:p w:rsidR="000234AB" w:rsidRPr="00086E71" w:rsidRDefault="000234AB" w:rsidP="001024DA">
      <w:pPr>
        <w:jc w:val="center"/>
        <w:rPr>
          <w:rFonts w:cs="Courier New"/>
          <w:lang w:val="en-US"/>
        </w:rPr>
      </w:pP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Автомат состояний</w:t>
      </w: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 (Стартовое)</w:t>
      </w: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. Получение 5 карт игрока с сервера.</w:t>
      </w: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действий нет.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2</w:t>
      </w: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 xml:space="preserve">В ядре. Получение 5 карт </w:t>
      </w:r>
      <w:r w:rsidR="00F37079" w:rsidRPr="00086E71">
        <w:rPr>
          <w:rFonts w:cs="Courier New"/>
          <w:color w:val="5B9BD5" w:themeColor="accent1"/>
        </w:rPr>
        <w:t>ПК</w:t>
      </w:r>
      <w:r w:rsidRPr="00086E71">
        <w:rPr>
          <w:rFonts w:cs="Courier New"/>
          <w:color w:val="5B9BD5" w:themeColor="accent1"/>
        </w:rPr>
        <w:t xml:space="preserve"> с сервера.</w:t>
      </w:r>
    </w:p>
    <w:p w:rsidR="00F37079" w:rsidRPr="00086E71" w:rsidRDefault="000234AB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действий нет.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lastRenderedPageBreak/>
        <w:t>Состояние 3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. Передача 5 карт в Игру.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– прорисовка 5 карт игрока.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 xml:space="preserve">Состояние </w:t>
      </w:r>
      <w:r w:rsidR="00A77785" w:rsidRPr="00086E71">
        <w:rPr>
          <w:rFonts w:cs="Courier New"/>
          <w:color w:val="5B9BD5" w:themeColor="accent1"/>
        </w:rPr>
        <w:t>4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. Выбор игрок или ПК делает первый ход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действий нет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</w:p>
    <w:p w:rsidR="00F37079" w:rsidRPr="00086E71" w:rsidRDefault="00A77785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5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 xml:space="preserve">В ядре. </w:t>
      </w:r>
      <w:r w:rsidR="005433B2" w:rsidRPr="00086E71">
        <w:rPr>
          <w:rFonts w:cs="Courier New"/>
          <w:color w:val="5B9BD5" w:themeColor="accent1"/>
        </w:rPr>
        <w:t>Передача в ИИ данных о картах ПК</w:t>
      </w:r>
      <w:r w:rsidRPr="00086E71">
        <w:rPr>
          <w:rFonts w:cs="Courier New"/>
          <w:color w:val="5B9BD5" w:themeColor="accent1"/>
        </w:rPr>
        <w:t>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. ИИ просчитывает свой ход и выбирает карту для игры или для сброса (Пас). Информация Игра или Пас отправляется в ядро. Информация(</w:t>
      </w:r>
      <w:r w:rsidRPr="00086E71">
        <w:rPr>
          <w:rFonts w:cs="Courier New"/>
          <w:color w:val="5B9BD5" w:themeColor="accent1"/>
          <w:lang w:val="en-US"/>
        </w:rPr>
        <w:t>id</w:t>
      </w:r>
      <w:r w:rsidRPr="00086E71">
        <w:rPr>
          <w:rFonts w:cs="Courier New"/>
          <w:color w:val="5B9BD5" w:themeColor="accent1"/>
        </w:rPr>
        <w:t>) по карте отправляется в ядро.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</w:p>
    <w:p w:rsidR="00F37079" w:rsidRPr="00086E71" w:rsidRDefault="00A77785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6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. Состояние появляется если</w:t>
      </w:r>
      <w:r w:rsidR="00A77785" w:rsidRPr="00086E71">
        <w:rPr>
          <w:rFonts w:cs="Courier New"/>
          <w:color w:val="5B9BD5" w:themeColor="accent1"/>
        </w:rPr>
        <w:t xml:space="preserve"> в С5</w:t>
      </w:r>
      <w:r w:rsidRPr="00086E71">
        <w:rPr>
          <w:rFonts w:cs="Courier New"/>
          <w:color w:val="5B9BD5" w:themeColor="accent1"/>
        </w:rPr>
        <w:t xml:space="preserve"> ИИ выбрал Игра. Действий нет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. Анимация хода ПК. Появляется сыгранная карта, и фиксируется на поле в спец месте.</w:t>
      </w:r>
      <w:r w:rsidR="005433B2" w:rsidRPr="00086E71">
        <w:rPr>
          <w:rFonts w:cs="Courier New"/>
          <w:color w:val="5B9BD5" w:themeColor="accent1"/>
        </w:rPr>
        <w:t xml:space="preserve"> Затем (возможно) исчезает – растворяется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7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</w:t>
      </w:r>
      <w:r w:rsidR="00A77785" w:rsidRPr="00086E71">
        <w:rPr>
          <w:rFonts w:cs="Courier New"/>
          <w:color w:val="5B9BD5" w:themeColor="accent1"/>
        </w:rPr>
        <w:t>. Состояние появляется если в С5</w:t>
      </w:r>
      <w:r w:rsidRPr="00086E71">
        <w:rPr>
          <w:rFonts w:cs="Courier New"/>
          <w:color w:val="5B9BD5" w:themeColor="accent1"/>
        </w:rPr>
        <w:t xml:space="preserve"> ИИ выбрал Пас. Действий нет.</w:t>
      </w:r>
    </w:p>
    <w:p w:rsidR="00F37079" w:rsidRPr="00086E71" w:rsidRDefault="00F37079" w:rsidP="00F37079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. Анимация Пас для ПК. Выводится надпись что ПК сбросил карту.</w:t>
      </w:r>
    </w:p>
    <w:p w:rsidR="000234AB" w:rsidRPr="00086E71" w:rsidRDefault="000234AB" w:rsidP="000234AB">
      <w:pPr>
        <w:jc w:val="both"/>
        <w:rPr>
          <w:rFonts w:cs="Courier New"/>
          <w:color w:val="5B9BD5" w:themeColor="accent1"/>
        </w:rPr>
      </w:pP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8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обновление статистики.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– обновление статистики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9</w:t>
      </w:r>
    </w:p>
    <w:p w:rsidR="00F37079" w:rsidRPr="00086E71" w:rsidRDefault="00F37079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 xml:space="preserve">В ядре – удаляется сыгранная карта. </w:t>
      </w:r>
      <w:r w:rsidR="000C2B67" w:rsidRPr="00086E71">
        <w:rPr>
          <w:rFonts w:cs="Courier New"/>
          <w:color w:val="5B9BD5" w:themeColor="accent1"/>
        </w:rPr>
        <w:t xml:space="preserve">Если на карте есть флаг Повторный ход, то получение 1 карты с сервера </w:t>
      </w:r>
      <w:proofErr w:type="gramStart"/>
      <w:r w:rsidR="000C2B67" w:rsidRPr="00086E71">
        <w:rPr>
          <w:rFonts w:cs="Courier New"/>
          <w:color w:val="5B9BD5" w:themeColor="accent1"/>
        </w:rPr>
        <w:t>И</w:t>
      </w:r>
      <w:proofErr w:type="gramEnd"/>
      <w:r w:rsidR="000C2B67" w:rsidRPr="00086E71">
        <w:rPr>
          <w:rFonts w:cs="Courier New"/>
          <w:color w:val="5B9BD5" w:themeColor="accent1"/>
        </w:rPr>
        <w:t xml:space="preserve"> переход в состояние </w:t>
      </w:r>
      <w:r w:rsidR="005433B2" w:rsidRPr="00086E71">
        <w:rPr>
          <w:rFonts w:cs="Courier New"/>
          <w:color w:val="5B9BD5" w:themeColor="accent1"/>
        </w:rPr>
        <w:t>С</w:t>
      </w:r>
      <w:r w:rsidR="000C2B67" w:rsidRPr="00086E71">
        <w:rPr>
          <w:rFonts w:cs="Courier New"/>
          <w:color w:val="5B9BD5" w:themeColor="accent1"/>
        </w:rPr>
        <w:t xml:space="preserve">4. Если флага нет, то переход в состояние </w:t>
      </w:r>
      <w:r w:rsidR="00A77785" w:rsidRPr="00086E71">
        <w:rPr>
          <w:rFonts w:cs="Courier New"/>
          <w:color w:val="5B9BD5" w:themeColor="accent1"/>
        </w:rPr>
        <w:t>С10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– действий нет.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0</w:t>
      </w:r>
    </w:p>
    <w:p w:rsidR="00A77785" w:rsidRPr="00086E71" w:rsidRDefault="00A77785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нет действий.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lastRenderedPageBreak/>
        <w:t>В игре – ожидание действий игрока. Неиспользуемые карты затемнены. При наведении отображается увеличенная копия карты. Ход картой – левая кнопка мыши. Сброс карты – правая кнопка мыши. Информация Игра или Пас отправляется в ядро. Информация(</w:t>
      </w:r>
      <w:r w:rsidRPr="00086E71">
        <w:rPr>
          <w:rFonts w:cs="Courier New"/>
          <w:color w:val="5B9BD5" w:themeColor="accent1"/>
          <w:lang w:val="en-US"/>
        </w:rPr>
        <w:t>id</w:t>
      </w:r>
      <w:r w:rsidRPr="00086E71">
        <w:rPr>
          <w:rFonts w:cs="Courier New"/>
          <w:color w:val="5B9BD5" w:themeColor="accent1"/>
        </w:rPr>
        <w:t>) по карте отправляется в ядро.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1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состояние появляется если игрок в С10 нажал на карте левую кнопку мыши(Игра).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анимация хода. Карта перемещается в специальное место и фиксируется там. Затем (возможно) исчезает – растворяется.</w:t>
      </w:r>
    </w:p>
    <w:p w:rsidR="005433B2" w:rsidRPr="00086E71" w:rsidRDefault="005433B2" w:rsidP="000234AB">
      <w:pPr>
        <w:jc w:val="both"/>
        <w:rPr>
          <w:rFonts w:cs="Courier New"/>
          <w:color w:val="5B9BD5" w:themeColor="accent1"/>
        </w:rPr>
      </w:pP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2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состояние появляется если игрок в С10 нажал на карте правую кнопку мыши (Пас).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анимация Пас. Карта исчезает – растворяется.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3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обновление статистики.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– обновление статистики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4</w:t>
      </w:r>
    </w:p>
    <w:p w:rsidR="005433B2" w:rsidRPr="00086E71" w:rsidRDefault="005433B2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ядре – удаляется сыгранная карта. Если на карте есть флаг Повторный ход информация об этом сохраняется в спец флаг. С сервера получается 1 новая карта для игрока</w:t>
      </w:r>
      <w:r w:rsidR="00900C65" w:rsidRPr="00086E71">
        <w:rPr>
          <w:rFonts w:cs="Courier New"/>
          <w:color w:val="5B9BD5" w:themeColor="accent1"/>
        </w:rPr>
        <w:t>.</w:t>
      </w:r>
    </w:p>
    <w:p w:rsidR="00900C65" w:rsidRPr="00086E71" w:rsidRDefault="00900C65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действий нет.</w:t>
      </w:r>
    </w:p>
    <w:p w:rsidR="00900C65" w:rsidRPr="00086E71" w:rsidRDefault="00900C65" w:rsidP="005433B2">
      <w:pPr>
        <w:jc w:val="both"/>
        <w:rPr>
          <w:rFonts w:cs="Courier New"/>
          <w:color w:val="5B9BD5" w:themeColor="accent1"/>
        </w:rPr>
      </w:pPr>
    </w:p>
    <w:p w:rsidR="00900C65" w:rsidRPr="00086E71" w:rsidRDefault="00900C65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Состояние 15</w:t>
      </w:r>
    </w:p>
    <w:p w:rsidR="005433B2" w:rsidRPr="00086E71" w:rsidRDefault="00900C65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 xml:space="preserve">В ядре – если в С14 был выставлен флаг повторного хода то сброс этого флага и переход в состояние С10, если нет то переход в С5. Данные по карте передаются в </w:t>
      </w:r>
      <w:proofErr w:type="gramStart"/>
      <w:r w:rsidRPr="00086E71">
        <w:rPr>
          <w:rFonts w:cs="Courier New"/>
          <w:color w:val="5B9BD5" w:themeColor="accent1"/>
        </w:rPr>
        <w:t>игру(</w:t>
      </w:r>
      <w:proofErr w:type="gramEnd"/>
      <w:r w:rsidRPr="00086E71">
        <w:rPr>
          <w:rFonts w:cs="Courier New"/>
          <w:color w:val="5B9BD5" w:themeColor="accent1"/>
        </w:rPr>
        <w:t xml:space="preserve">возможные параметры: </w:t>
      </w:r>
      <w:r w:rsidR="00374191" w:rsidRPr="00086E71">
        <w:rPr>
          <w:rFonts w:cs="Courier New"/>
          <w:color w:val="5B9BD5" w:themeColor="accent1"/>
          <w:lang w:val="en-US"/>
        </w:rPr>
        <w:t>id</w:t>
      </w:r>
      <w:r w:rsidR="00374191" w:rsidRPr="00086E71">
        <w:rPr>
          <w:rFonts w:cs="Courier New"/>
          <w:color w:val="5B9BD5" w:themeColor="accent1"/>
        </w:rPr>
        <w:t xml:space="preserve">, </w:t>
      </w:r>
      <w:r w:rsidRPr="00086E71">
        <w:rPr>
          <w:rFonts w:cs="Courier New"/>
          <w:color w:val="5B9BD5" w:themeColor="accent1"/>
        </w:rPr>
        <w:t>название, описание, цена, тип и пр.).</w:t>
      </w:r>
    </w:p>
    <w:p w:rsidR="00900C65" w:rsidRPr="00086E71" w:rsidRDefault="00900C65" w:rsidP="005433B2">
      <w:pPr>
        <w:jc w:val="both"/>
        <w:rPr>
          <w:rFonts w:cs="Courier New"/>
          <w:color w:val="5B9BD5" w:themeColor="accent1"/>
        </w:rPr>
      </w:pPr>
      <w:r w:rsidRPr="00086E71">
        <w:rPr>
          <w:rFonts w:cs="Courier New"/>
          <w:color w:val="5B9BD5" w:themeColor="accent1"/>
        </w:rPr>
        <w:t>В игре – прорисовка карты на месте уничтоженной в С11 или С12.</w:t>
      </w:r>
    </w:p>
    <w:sectPr w:rsidR="00900C65" w:rsidRPr="00086E71" w:rsidSect="00311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653C0"/>
    <w:multiLevelType w:val="hybridMultilevel"/>
    <w:tmpl w:val="4E5A5534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">
    <w:nsid w:val="26F07593"/>
    <w:multiLevelType w:val="hybridMultilevel"/>
    <w:tmpl w:val="9E06BD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045A26"/>
    <w:multiLevelType w:val="hybridMultilevel"/>
    <w:tmpl w:val="5B789B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E23856"/>
    <w:multiLevelType w:val="hybridMultilevel"/>
    <w:tmpl w:val="D10671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447AE0"/>
    <w:multiLevelType w:val="hybridMultilevel"/>
    <w:tmpl w:val="55C0F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0794838"/>
    <w:multiLevelType w:val="hybridMultilevel"/>
    <w:tmpl w:val="BE242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ind w:left="2307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C616B2"/>
    <w:multiLevelType w:val="hybridMultilevel"/>
    <w:tmpl w:val="4BD0EB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13739E"/>
    <w:multiLevelType w:val="hybridMultilevel"/>
    <w:tmpl w:val="ABA8FF3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6"/>
  </w:num>
  <w:num w:numId="5">
    <w:abstractNumId w:val="1"/>
  </w:num>
  <w:num w:numId="6">
    <w:abstractNumId w:val="4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305347"/>
    <w:rsid w:val="000234AB"/>
    <w:rsid w:val="00086E71"/>
    <w:rsid w:val="000A5695"/>
    <w:rsid w:val="000B2BA7"/>
    <w:rsid w:val="000C2B67"/>
    <w:rsid w:val="001024DA"/>
    <w:rsid w:val="001B735E"/>
    <w:rsid w:val="002836F5"/>
    <w:rsid w:val="00302D4D"/>
    <w:rsid w:val="00305347"/>
    <w:rsid w:val="00311D32"/>
    <w:rsid w:val="00374191"/>
    <w:rsid w:val="003A3306"/>
    <w:rsid w:val="005433B2"/>
    <w:rsid w:val="0056148A"/>
    <w:rsid w:val="005960A8"/>
    <w:rsid w:val="006430E3"/>
    <w:rsid w:val="00751D06"/>
    <w:rsid w:val="007A2E54"/>
    <w:rsid w:val="007C25EC"/>
    <w:rsid w:val="00806D3B"/>
    <w:rsid w:val="0081695F"/>
    <w:rsid w:val="00900C65"/>
    <w:rsid w:val="00A01988"/>
    <w:rsid w:val="00A77785"/>
    <w:rsid w:val="00A95D33"/>
    <w:rsid w:val="00A96CAD"/>
    <w:rsid w:val="00AE2CA4"/>
    <w:rsid w:val="00B569D1"/>
    <w:rsid w:val="00C43BFA"/>
    <w:rsid w:val="00C90FB0"/>
    <w:rsid w:val="00CF2B1F"/>
    <w:rsid w:val="00DB2339"/>
    <w:rsid w:val="00E06675"/>
    <w:rsid w:val="00E57459"/>
    <w:rsid w:val="00E678C2"/>
    <w:rsid w:val="00E807F2"/>
    <w:rsid w:val="00F37079"/>
    <w:rsid w:val="00FB6726"/>
    <w:rsid w:val="00FB7185"/>
    <w:rsid w:val="00FC7382"/>
    <w:rsid w:val="00FD41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FBDB01-6C30-42FC-AFE2-E980953B8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1D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47"/>
    <w:pPr>
      <w:ind w:left="720"/>
      <w:contextualSpacing/>
    </w:pPr>
  </w:style>
  <w:style w:type="table" w:styleId="a4">
    <w:name w:val="Table Grid"/>
    <w:basedOn w:val="a1"/>
    <w:uiPriority w:val="39"/>
    <w:rsid w:val="001024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A77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77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F761A3-60D4-4644-8F06-E9018179E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8</TotalTime>
  <Pages>7</Pages>
  <Words>1547</Words>
  <Characters>8819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aev Andrey</dc:creator>
  <cp:keywords/>
  <dc:description/>
  <cp:lastModifiedBy>Budaev Andrey</cp:lastModifiedBy>
  <cp:revision>23</cp:revision>
  <dcterms:created xsi:type="dcterms:W3CDTF">2014-11-18T15:26:00Z</dcterms:created>
  <dcterms:modified xsi:type="dcterms:W3CDTF">2014-12-03T13:50:00Z</dcterms:modified>
</cp:coreProperties>
</file>